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35A7" w:rsidRPr="00D802D5" w:rsidRDefault="00C935A7" w:rsidP="00C935A7">
      <w:pPr>
        <w:rPr>
          <w:b/>
        </w:rPr>
      </w:pPr>
    </w:p>
    <w:p w:rsidR="009F56EC" w:rsidRPr="009F56EC" w:rsidRDefault="009F56EC" w:rsidP="009F56EC">
      <w:pPr>
        <w:jc w:val="center"/>
        <w:rPr>
          <w:b/>
          <w:sz w:val="28"/>
          <w:szCs w:val="28"/>
        </w:rPr>
      </w:pPr>
      <w:r w:rsidRPr="009F56EC">
        <w:rPr>
          <w:b/>
          <w:sz w:val="28"/>
          <w:szCs w:val="28"/>
        </w:rPr>
        <w:t xml:space="preserve">Практическое задание </w:t>
      </w:r>
    </w:p>
    <w:p w:rsidR="009F56EC" w:rsidRPr="009F56EC" w:rsidRDefault="009F56EC" w:rsidP="009F56EC">
      <w:pPr>
        <w:jc w:val="center"/>
        <w:rPr>
          <w:b/>
          <w:sz w:val="28"/>
          <w:szCs w:val="28"/>
        </w:rPr>
      </w:pPr>
      <w:r w:rsidRPr="009F56EC">
        <w:rPr>
          <w:b/>
          <w:sz w:val="28"/>
          <w:szCs w:val="28"/>
        </w:rPr>
        <w:t>Регионального (г.</w:t>
      </w:r>
      <w:r>
        <w:rPr>
          <w:b/>
          <w:sz w:val="28"/>
          <w:szCs w:val="28"/>
        </w:rPr>
        <w:t xml:space="preserve"> </w:t>
      </w:r>
      <w:r w:rsidRPr="009F56EC">
        <w:rPr>
          <w:b/>
          <w:sz w:val="28"/>
          <w:szCs w:val="28"/>
        </w:rPr>
        <w:t xml:space="preserve">Москва) этапа Национального конкурса </w:t>
      </w:r>
    </w:p>
    <w:p w:rsidR="009F56EC" w:rsidRPr="009F56EC" w:rsidRDefault="009F56EC" w:rsidP="009F56EC">
      <w:pPr>
        <w:jc w:val="center"/>
        <w:rPr>
          <w:b/>
          <w:sz w:val="28"/>
          <w:szCs w:val="28"/>
        </w:rPr>
      </w:pPr>
      <w:r w:rsidRPr="009F56EC">
        <w:rPr>
          <w:b/>
          <w:sz w:val="28"/>
          <w:szCs w:val="28"/>
        </w:rPr>
        <w:t>профессионального мастерства «СТРОЙМАСТЕР 201</w:t>
      </w:r>
      <w:r>
        <w:rPr>
          <w:b/>
          <w:sz w:val="28"/>
          <w:szCs w:val="28"/>
        </w:rPr>
        <w:t>9</w:t>
      </w:r>
      <w:r w:rsidRPr="009F56EC">
        <w:rPr>
          <w:b/>
          <w:sz w:val="28"/>
          <w:szCs w:val="28"/>
        </w:rPr>
        <w:t>»</w:t>
      </w:r>
    </w:p>
    <w:p w:rsidR="00653F17" w:rsidRDefault="009F56EC" w:rsidP="009F56E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</w:t>
      </w:r>
      <w:r w:rsidRPr="009F56EC">
        <w:rPr>
          <w:b/>
          <w:sz w:val="28"/>
          <w:szCs w:val="28"/>
        </w:rPr>
        <w:t xml:space="preserve"> номинации «Лучший штукатур»</w:t>
      </w:r>
      <w:r>
        <w:rPr>
          <w:b/>
          <w:sz w:val="28"/>
          <w:szCs w:val="28"/>
        </w:rPr>
        <w:t xml:space="preserve"> </w:t>
      </w:r>
    </w:p>
    <w:p w:rsidR="009F56EC" w:rsidRPr="00ED4282" w:rsidRDefault="009F56EC" w:rsidP="009F56EC">
      <w:pPr>
        <w:jc w:val="center"/>
        <w:rPr>
          <w:sz w:val="28"/>
          <w:szCs w:val="28"/>
        </w:rPr>
      </w:pPr>
    </w:p>
    <w:p w:rsidR="00653F17" w:rsidRPr="00ED4282" w:rsidRDefault="00653F17" w:rsidP="00653F17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Название и описание номинации</w:t>
      </w:r>
    </w:p>
    <w:p w:rsidR="00653F17" w:rsidRPr="00ED4282" w:rsidRDefault="00653F17" w:rsidP="00963B8A">
      <w:pPr>
        <w:pStyle w:val="a7"/>
        <w:numPr>
          <w:ilvl w:val="1"/>
          <w:numId w:val="17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Название </w:t>
      </w:r>
      <w:r w:rsidR="00F2090A" w:rsidRPr="00ED4282">
        <w:rPr>
          <w:sz w:val="28"/>
          <w:szCs w:val="28"/>
        </w:rPr>
        <w:t>номинации – «Лучший штукатур</w:t>
      </w:r>
      <w:r w:rsidRPr="00ED4282">
        <w:rPr>
          <w:sz w:val="28"/>
          <w:szCs w:val="28"/>
        </w:rPr>
        <w:t>»</w:t>
      </w:r>
      <w:r w:rsidR="00963B8A" w:rsidRPr="00ED4282">
        <w:rPr>
          <w:sz w:val="28"/>
          <w:szCs w:val="28"/>
        </w:rPr>
        <w:t>;</w:t>
      </w:r>
    </w:p>
    <w:p w:rsidR="00114EF9" w:rsidRPr="00ED4282" w:rsidRDefault="00114EF9" w:rsidP="00963B8A">
      <w:pPr>
        <w:pStyle w:val="a7"/>
        <w:numPr>
          <w:ilvl w:val="1"/>
          <w:numId w:val="17"/>
        </w:numPr>
        <w:rPr>
          <w:sz w:val="28"/>
          <w:szCs w:val="28"/>
        </w:rPr>
      </w:pPr>
      <w:r w:rsidRPr="00ED4282">
        <w:rPr>
          <w:sz w:val="28"/>
          <w:szCs w:val="28"/>
        </w:rPr>
        <w:t>В соревнованиях участвует</w:t>
      </w:r>
      <w:r w:rsidR="00ED4282">
        <w:rPr>
          <w:sz w:val="28"/>
          <w:szCs w:val="28"/>
        </w:rPr>
        <w:t xml:space="preserve"> один</w:t>
      </w:r>
      <w:r w:rsidRPr="00ED4282">
        <w:rPr>
          <w:sz w:val="28"/>
          <w:szCs w:val="28"/>
        </w:rPr>
        <w:t xml:space="preserve"> конкурсант</w:t>
      </w:r>
      <w:r w:rsidR="00ED4282">
        <w:rPr>
          <w:sz w:val="28"/>
          <w:szCs w:val="28"/>
        </w:rPr>
        <w:t xml:space="preserve"> от организации</w:t>
      </w:r>
      <w:r w:rsidR="00963B8A" w:rsidRPr="00ED4282">
        <w:rPr>
          <w:sz w:val="28"/>
          <w:szCs w:val="28"/>
        </w:rPr>
        <w:t>;</w:t>
      </w:r>
    </w:p>
    <w:p w:rsidR="007C42DA" w:rsidRPr="00ED4282" w:rsidRDefault="00334BD6" w:rsidP="00963B8A">
      <w:pPr>
        <w:pStyle w:val="a7"/>
        <w:numPr>
          <w:ilvl w:val="1"/>
          <w:numId w:val="17"/>
        </w:numPr>
        <w:rPr>
          <w:sz w:val="28"/>
          <w:szCs w:val="28"/>
        </w:rPr>
      </w:pPr>
      <w:r w:rsidRPr="00ED4282">
        <w:rPr>
          <w:sz w:val="28"/>
          <w:szCs w:val="28"/>
        </w:rPr>
        <w:t>Штукатурные работы</w:t>
      </w:r>
      <w:r w:rsidR="00114EF9" w:rsidRPr="00ED4282">
        <w:rPr>
          <w:sz w:val="28"/>
          <w:szCs w:val="28"/>
        </w:rPr>
        <w:t xml:space="preserve"> включают</w:t>
      </w:r>
      <w:r w:rsidR="00331398" w:rsidRPr="00ED4282">
        <w:rPr>
          <w:sz w:val="28"/>
          <w:szCs w:val="28"/>
        </w:rPr>
        <w:t xml:space="preserve"> </w:t>
      </w:r>
      <w:r w:rsidR="006C1AF3" w:rsidRPr="00ED4282">
        <w:rPr>
          <w:sz w:val="28"/>
          <w:szCs w:val="28"/>
        </w:rPr>
        <w:t xml:space="preserve">оштукатуривание поверхностей стен </w:t>
      </w:r>
      <w:r w:rsidR="00331398" w:rsidRPr="00ED4282">
        <w:rPr>
          <w:sz w:val="28"/>
          <w:szCs w:val="28"/>
        </w:rPr>
        <w:t>гипсовой штукатурной смесью</w:t>
      </w:r>
      <w:r w:rsidR="001F7D6A" w:rsidRPr="00ED4282">
        <w:rPr>
          <w:sz w:val="28"/>
          <w:szCs w:val="28"/>
        </w:rPr>
        <w:t xml:space="preserve"> и</w:t>
      </w:r>
      <w:r w:rsidR="008F1FF4" w:rsidRPr="00ED4282">
        <w:rPr>
          <w:sz w:val="28"/>
          <w:szCs w:val="28"/>
        </w:rPr>
        <w:t xml:space="preserve"> создание структуры</w:t>
      </w:r>
      <w:r w:rsidR="001F7D6A" w:rsidRPr="00ED4282">
        <w:rPr>
          <w:sz w:val="28"/>
          <w:szCs w:val="28"/>
        </w:rPr>
        <w:t xml:space="preserve"> декоративно</w:t>
      </w:r>
      <w:r w:rsidR="008F1FF4" w:rsidRPr="00ED4282">
        <w:rPr>
          <w:sz w:val="28"/>
          <w:szCs w:val="28"/>
        </w:rPr>
        <w:t xml:space="preserve">й </w:t>
      </w:r>
      <w:r w:rsidR="001F7D6A" w:rsidRPr="00ED4282">
        <w:rPr>
          <w:sz w:val="28"/>
          <w:szCs w:val="28"/>
        </w:rPr>
        <w:t>цементной штукатуркой</w:t>
      </w:r>
      <w:r w:rsidR="00963B8A" w:rsidRPr="00ED4282">
        <w:rPr>
          <w:sz w:val="28"/>
          <w:szCs w:val="28"/>
        </w:rPr>
        <w:t>;</w:t>
      </w:r>
    </w:p>
    <w:p w:rsidR="007C42DA" w:rsidRPr="00ED4282" w:rsidRDefault="007C42DA" w:rsidP="00963B8A">
      <w:pPr>
        <w:pStyle w:val="a7"/>
        <w:numPr>
          <w:ilvl w:val="1"/>
          <w:numId w:val="17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Каждый участник и </w:t>
      </w:r>
      <w:r w:rsidR="00F26C63" w:rsidRPr="00ED4282">
        <w:rPr>
          <w:sz w:val="28"/>
          <w:szCs w:val="28"/>
        </w:rPr>
        <w:t xml:space="preserve">член жюри </w:t>
      </w:r>
      <w:r w:rsidRPr="00ED4282">
        <w:rPr>
          <w:sz w:val="28"/>
          <w:szCs w:val="28"/>
        </w:rPr>
        <w:t>должны быть ознакомлены с данным техническим описанием.</w:t>
      </w:r>
    </w:p>
    <w:p w:rsidR="00467E1E" w:rsidRPr="00ED4282" w:rsidRDefault="00467E1E" w:rsidP="00467E1E">
      <w:pPr>
        <w:pStyle w:val="a7"/>
        <w:ind w:left="792"/>
        <w:rPr>
          <w:sz w:val="28"/>
          <w:szCs w:val="28"/>
        </w:rPr>
      </w:pPr>
    </w:p>
    <w:p w:rsidR="007C42DA" w:rsidRPr="00ED4282" w:rsidRDefault="007C42DA" w:rsidP="00467E1E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Объем ра</w:t>
      </w:r>
      <w:r w:rsidR="00F2090A" w:rsidRPr="00ED4282">
        <w:rPr>
          <w:b/>
          <w:sz w:val="28"/>
          <w:szCs w:val="28"/>
        </w:rPr>
        <w:t>бот на конкурсе «СТРОЙМАСТЕР</w:t>
      </w:r>
      <w:r w:rsidRPr="00ED4282">
        <w:rPr>
          <w:b/>
          <w:sz w:val="28"/>
          <w:szCs w:val="28"/>
        </w:rPr>
        <w:t>»</w:t>
      </w:r>
    </w:p>
    <w:p w:rsidR="00467E1E" w:rsidRPr="00ED4282" w:rsidRDefault="006C1AF3" w:rsidP="00963B8A">
      <w:pPr>
        <w:pStyle w:val="a7"/>
        <w:numPr>
          <w:ilvl w:val="1"/>
          <w:numId w:val="18"/>
        </w:numPr>
        <w:rPr>
          <w:b/>
          <w:sz w:val="28"/>
          <w:szCs w:val="28"/>
        </w:rPr>
      </w:pPr>
      <w:r w:rsidRPr="00ED4282">
        <w:rPr>
          <w:sz w:val="28"/>
          <w:szCs w:val="28"/>
        </w:rPr>
        <w:t>Практическая часть в соответствии с конкурсным заданием</w:t>
      </w:r>
      <w:r w:rsidR="00312672" w:rsidRPr="00ED4282">
        <w:rPr>
          <w:b/>
          <w:sz w:val="28"/>
          <w:szCs w:val="28"/>
        </w:rPr>
        <w:t>;</w:t>
      </w:r>
    </w:p>
    <w:p w:rsidR="00467E1E" w:rsidRPr="00ED4282" w:rsidRDefault="006C1AF3" w:rsidP="00963B8A">
      <w:pPr>
        <w:pStyle w:val="a7"/>
        <w:numPr>
          <w:ilvl w:val="1"/>
          <w:numId w:val="18"/>
        </w:numPr>
        <w:rPr>
          <w:sz w:val="28"/>
          <w:szCs w:val="28"/>
        </w:rPr>
      </w:pPr>
      <w:r w:rsidRPr="00ED4282">
        <w:rPr>
          <w:sz w:val="28"/>
          <w:szCs w:val="28"/>
        </w:rPr>
        <w:t>Оценка теоретических знаний тестированием</w:t>
      </w:r>
      <w:r w:rsidR="00A40F0A" w:rsidRPr="00ED4282">
        <w:rPr>
          <w:sz w:val="28"/>
          <w:szCs w:val="28"/>
        </w:rPr>
        <w:t>.</w:t>
      </w:r>
    </w:p>
    <w:p w:rsidR="00DA1A67" w:rsidRPr="00ED4282" w:rsidRDefault="00DA1A67" w:rsidP="00DA1A67">
      <w:pPr>
        <w:pStyle w:val="a7"/>
        <w:ind w:left="792"/>
        <w:rPr>
          <w:sz w:val="28"/>
          <w:szCs w:val="28"/>
        </w:rPr>
      </w:pPr>
    </w:p>
    <w:p w:rsidR="00312672" w:rsidRPr="00ED4282" w:rsidRDefault="00312672" w:rsidP="00312672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Практическое задание</w:t>
      </w:r>
    </w:p>
    <w:p w:rsidR="00312672" w:rsidRPr="00ED4282" w:rsidRDefault="00312672" w:rsidP="00963B8A">
      <w:pPr>
        <w:pStyle w:val="a7"/>
        <w:numPr>
          <w:ilvl w:val="1"/>
          <w:numId w:val="9"/>
        </w:numPr>
        <w:ind w:left="993" w:hanging="633"/>
        <w:rPr>
          <w:sz w:val="28"/>
          <w:szCs w:val="28"/>
        </w:rPr>
      </w:pPr>
      <w:r w:rsidRPr="00ED4282">
        <w:rPr>
          <w:sz w:val="28"/>
          <w:szCs w:val="28"/>
        </w:rPr>
        <w:t xml:space="preserve">Задание включает в себя </w:t>
      </w:r>
      <w:r w:rsidR="00492102" w:rsidRPr="00ED4282">
        <w:rPr>
          <w:sz w:val="28"/>
          <w:szCs w:val="28"/>
        </w:rPr>
        <w:t>нанесение штукатурных</w:t>
      </w:r>
      <w:r w:rsidR="00752B34" w:rsidRPr="00ED4282">
        <w:rPr>
          <w:sz w:val="28"/>
          <w:szCs w:val="28"/>
        </w:rPr>
        <w:t xml:space="preserve"> смесей</w:t>
      </w:r>
      <w:r w:rsidR="001A2724" w:rsidRPr="00ED4282">
        <w:rPr>
          <w:sz w:val="28"/>
          <w:szCs w:val="28"/>
        </w:rPr>
        <w:t xml:space="preserve">, </w:t>
      </w:r>
      <w:r w:rsidR="00331398" w:rsidRPr="00ED4282">
        <w:rPr>
          <w:sz w:val="28"/>
          <w:szCs w:val="28"/>
        </w:rPr>
        <w:t>заглаживание</w:t>
      </w:r>
      <w:r w:rsidR="001A2724" w:rsidRPr="00ED4282">
        <w:rPr>
          <w:sz w:val="28"/>
          <w:szCs w:val="28"/>
        </w:rPr>
        <w:t xml:space="preserve"> поверхности гипсовой штукатурк</w:t>
      </w:r>
      <w:r w:rsidR="00BE646F" w:rsidRPr="00ED4282">
        <w:rPr>
          <w:sz w:val="28"/>
          <w:szCs w:val="28"/>
        </w:rPr>
        <w:t>и</w:t>
      </w:r>
      <w:r w:rsidR="001F7D6A" w:rsidRPr="00ED4282">
        <w:rPr>
          <w:sz w:val="28"/>
          <w:szCs w:val="28"/>
        </w:rPr>
        <w:t>, нанесение декоративной штукатурки</w:t>
      </w:r>
      <w:r w:rsidR="001A2724" w:rsidRPr="00ED4282">
        <w:rPr>
          <w:sz w:val="28"/>
          <w:szCs w:val="28"/>
        </w:rPr>
        <w:t>.</w:t>
      </w:r>
    </w:p>
    <w:p w:rsidR="008A326F" w:rsidRPr="00ED4282" w:rsidRDefault="008A326F" w:rsidP="00963B8A">
      <w:pPr>
        <w:pStyle w:val="a7"/>
        <w:numPr>
          <w:ilvl w:val="1"/>
          <w:numId w:val="9"/>
        </w:numPr>
        <w:ind w:left="993" w:hanging="633"/>
        <w:rPr>
          <w:sz w:val="28"/>
          <w:szCs w:val="28"/>
        </w:rPr>
      </w:pPr>
      <w:r w:rsidRPr="00ED4282">
        <w:rPr>
          <w:sz w:val="28"/>
          <w:szCs w:val="28"/>
        </w:rPr>
        <w:t xml:space="preserve">На выполнение практического задания отводится </w:t>
      </w:r>
      <w:r w:rsidR="00021A79" w:rsidRPr="00ED4282">
        <w:rPr>
          <w:sz w:val="28"/>
          <w:szCs w:val="28"/>
        </w:rPr>
        <w:t>10</w:t>
      </w:r>
      <w:r w:rsidRPr="00ED4282">
        <w:rPr>
          <w:sz w:val="28"/>
          <w:szCs w:val="28"/>
        </w:rPr>
        <w:t xml:space="preserve"> часов.</w:t>
      </w:r>
    </w:p>
    <w:p w:rsidR="00963B8A" w:rsidRPr="00ED4282" w:rsidRDefault="00DA1A67" w:rsidP="00963B8A">
      <w:pPr>
        <w:pStyle w:val="a7"/>
        <w:numPr>
          <w:ilvl w:val="1"/>
          <w:numId w:val="9"/>
        </w:numPr>
        <w:ind w:left="993" w:hanging="633"/>
        <w:rPr>
          <w:sz w:val="28"/>
          <w:szCs w:val="28"/>
        </w:rPr>
      </w:pPr>
      <w:r w:rsidRPr="00ED4282">
        <w:rPr>
          <w:sz w:val="28"/>
          <w:szCs w:val="28"/>
        </w:rPr>
        <w:t xml:space="preserve">Качество </w:t>
      </w:r>
      <w:r w:rsidR="00E40371" w:rsidRPr="00ED4282">
        <w:rPr>
          <w:sz w:val="28"/>
          <w:szCs w:val="28"/>
        </w:rPr>
        <w:t>оштукатуренного основания</w:t>
      </w:r>
      <w:r w:rsidRPr="00ED4282">
        <w:rPr>
          <w:sz w:val="28"/>
          <w:szCs w:val="28"/>
        </w:rPr>
        <w:t xml:space="preserve"> должно соответствовать параметрам </w:t>
      </w:r>
      <w:r w:rsidRPr="00ED4282">
        <w:rPr>
          <w:b/>
          <w:sz w:val="28"/>
          <w:szCs w:val="28"/>
        </w:rPr>
        <w:t>высококачественной штукатурки</w:t>
      </w:r>
      <w:r w:rsidRPr="00ED4282">
        <w:rPr>
          <w:sz w:val="28"/>
          <w:szCs w:val="28"/>
        </w:rPr>
        <w:t xml:space="preserve"> </w:t>
      </w:r>
      <w:r w:rsidR="00E40371" w:rsidRPr="00ED4282">
        <w:rPr>
          <w:sz w:val="28"/>
          <w:szCs w:val="28"/>
        </w:rPr>
        <w:t xml:space="preserve">и </w:t>
      </w:r>
      <w:r w:rsidR="00E40371" w:rsidRPr="00ED4282">
        <w:rPr>
          <w:b/>
          <w:sz w:val="28"/>
          <w:szCs w:val="28"/>
        </w:rPr>
        <w:t xml:space="preserve">категории качества поверхности </w:t>
      </w:r>
      <w:r w:rsidR="008735C5" w:rsidRPr="00ED4282">
        <w:rPr>
          <w:b/>
          <w:sz w:val="28"/>
          <w:szCs w:val="28"/>
        </w:rPr>
        <w:t xml:space="preserve">не ниже </w:t>
      </w:r>
      <w:r w:rsidR="00E40371" w:rsidRPr="00ED4282">
        <w:rPr>
          <w:b/>
          <w:sz w:val="28"/>
          <w:szCs w:val="28"/>
        </w:rPr>
        <w:t>К</w:t>
      </w:r>
      <w:r w:rsidR="001F7D6A" w:rsidRPr="00ED4282">
        <w:rPr>
          <w:b/>
          <w:sz w:val="28"/>
          <w:szCs w:val="28"/>
        </w:rPr>
        <w:t>3</w:t>
      </w:r>
      <w:r w:rsidR="00E40371" w:rsidRPr="00ED4282">
        <w:rPr>
          <w:sz w:val="28"/>
          <w:szCs w:val="28"/>
        </w:rPr>
        <w:t xml:space="preserve"> </w:t>
      </w:r>
      <w:r w:rsidRPr="00ED4282">
        <w:rPr>
          <w:sz w:val="28"/>
          <w:szCs w:val="28"/>
        </w:rPr>
        <w:t xml:space="preserve">по </w:t>
      </w:r>
      <w:r w:rsidR="00331398" w:rsidRPr="00ED4282">
        <w:rPr>
          <w:sz w:val="28"/>
          <w:szCs w:val="28"/>
        </w:rPr>
        <w:t>СП 71.13330.2017 Изоляционные и отделочные покрытия. Актуализированная редакция СНиП 3.04.01-87</w:t>
      </w:r>
      <w:r w:rsidRPr="00ED4282">
        <w:rPr>
          <w:sz w:val="28"/>
          <w:szCs w:val="28"/>
        </w:rPr>
        <w:t>.</w:t>
      </w:r>
    </w:p>
    <w:p w:rsidR="001A2724" w:rsidRPr="00ED4282" w:rsidRDefault="001A2724" w:rsidP="00963B8A">
      <w:pPr>
        <w:pStyle w:val="a7"/>
        <w:numPr>
          <w:ilvl w:val="1"/>
          <w:numId w:val="9"/>
        </w:numPr>
        <w:ind w:left="993" w:hanging="633"/>
        <w:rPr>
          <w:sz w:val="28"/>
          <w:szCs w:val="28"/>
        </w:rPr>
      </w:pPr>
      <w:r w:rsidRPr="00ED4282">
        <w:rPr>
          <w:sz w:val="28"/>
          <w:szCs w:val="28"/>
        </w:rPr>
        <w:t>Необходимо уметь:</w:t>
      </w:r>
    </w:p>
    <w:p w:rsidR="001A2724" w:rsidRPr="00ED4282" w:rsidRDefault="00752B34" w:rsidP="00963B8A">
      <w:pPr>
        <w:pStyle w:val="a7"/>
        <w:numPr>
          <w:ilvl w:val="2"/>
          <w:numId w:val="9"/>
        </w:numPr>
        <w:ind w:left="1418" w:hanging="362"/>
        <w:rPr>
          <w:sz w:val="28"/>
          <w:szCs w:val="28"/>
        </w:rPr>
      </w:pPr>
      <w:r w:rsidRPr="00ED4282">
        <w:rPr>
          <w:sz w:val="28"/>
          <w:szCs w:val="28"/>
        </w:rPr>
        <w:t>производить измерения и контролировать уровни;</w:t>
      </w:r>
    </w:p>
    <w:p w:rsidR="00752B34" w:rsidRPr="00ED4282" w:rsidRDefault="00752B34" w:rsidP="00963B8A">
      <w:pPr>
        <w:pStyle w:val="a7"/>
        <w:numPr>
          <w:ilvl w:val="2"/>
          <w:numId w:val="9"/>
        </w:numPr>
        <w:ind w:left="1418" w:hanging="362"/>
        <w:rPr>
          <w:sz w:val="28"/>
          <w:szCs w:val="28"/>
        </w:rPr>
      </w:pPr>
      <w:r w:rsidRPr="00ED4282">
        <w:rPr>
          <w:sz w:val="28"/>
          <w:szCs w:val="28"/>
        </w:rPr>
        <w:t>замешивать сухие строительные смеси;</w:t>
      </w:r>
    </w:p>
    <w:p w:rsidR="00752B34" w:rsidRPr="00ED4282" w:rsidRDefault="00963B8A" w:rsidP="00963B8A">
      <w:pPr>
        <w:pStyle w:val="a7"/>
        <w:numPr>
          <w:ilvl w:val="2"/>
          <w:numId w:val="9"/>
        </w:numPr>
        <w:ind w:left="1418" w:hanging="362"/>
        <w:rPr>
          <w:sz w:val="28"/>
          <w:szCs w:val="28"/>
        </w:rPr>
      </w:pPr>
      <w:r w:rsidRPr="00ED4282">
        <w:rPr>
          <w:sz w:val="28"/>
          <w:szCs w:val="28"/>
        </w:rPr>
        <w:t xml:space="preserve">наносить, разравнивать </w:t>
      </w:r>
      <w:r w:rsidR="00752B34" w:rsidRPr="00ED4282">
        <w:rPr>
          <w:sz w:val="28"/>
          <w:szCs w:val="28"/>
        </w:rPr>
        <w:t>штукатурные см</w:t>
      </w:r>
      <w:r w:rsidRPr="00ED4282">
        <w:rPr>
          <w:sz w:val="28"/>
          <w:szCs w:val="28"/>
        </w:rPr>
        <w:t>еси;</w:t>
      </w:r>
    </w:p>
    <w:p w:rsidR="00963B8A" w:rsidRPr="00ED4282" w:rsidRDefault="00963B8A" w:rsidP="00963B8A">
      <w:pPr>
        <w:pStyle w:val="a7"/>
        <w:numPr>
          <w:ilvl w:val="2"/>
          <w:numId w:val="9"/>
        </w:numPr>
        <w:ind w:left="1418" w:hanging="362"/>
        <w:rPr>
          <w:sz w:val="28"/>
          <w:szCs w:val="28"/>
        </w:rPr>
      </w:pPr>
      <w:r w:rsidRPr="00ED4282">
        <w:rPr>
          <w:sz w:val="28"/>
          <w:szCs w:val="28"/>
        </w:rPr>
        <w:t>затирать и заглаживать по</w:t>
      </w:r>
      <w:r w:rsidR="00C4105D" w:rsidRPr="00ED4282">
        <w:rPr>
          <w:sz w:val="28"/>
          <w:szCs w:val="28"/>
        </w:rPr>
        <w:t>верхность нанесенной штукатурки;</w:t>
      </w:r>
    </w:p>
    <w:p w:rsidR="00C4105D" w:rsidRPr="00ED4282" w:rsidRDefault="008F1FF4" w:rsidP="00963B8A">
      <w:pPr>
        <w:pStyle w:val="a7"/>
        <w:numPr>
          <w:ilvl w:val="2"/>
          <w:numId w:val="9"/>
        </w:numPr>
        <w:ind w:left="1418" w:hanging="362"/>
        <w:rPr>
          <w:sz w:val="28"/>
          <w:szCs w:val="28"/>
        </w:rPr>
      </w:pPr>
      <w:r w:rsidRPr="00ED4282">
        <w:rPr>
          <w:sz w:val="28"/>
          <w:szCs w:val="28"/>
        </w:rPr>
        <w:t>создавать структуру декоративной штукатуркой.</w:t>
      </w:r>
    </w:p>
    <w:p w:rsidR="00DA1A67" w:rsidRPr="00ED4282" w:rsidRDefault="00DA1A67" w:rsidP="00DA1A67">
      <w:pPr>
        <w:pStyle w:val="a7"/>
        <w:ind w:left="1224"/>
        <w:rPr>
          <w:sz w:val="28"/>
          <w:szCs w:val="28"/>
        </w:rPr>
      </w:pPr>
    </w:p>
    <w:p w:rsidR="00BF59F1" w:rsidRPr="00ED4282" w:rsidRDefault="00BF59F1" w:rsidP="00BF59F1">
      <w:pPr>
        <w:pStyle w:val="a7"/>
        <w:numPr>
          <w:ilvl w:val="0"/>
          <w:numId w:val="9"/>
        </w:numPr>
        <w:rPr>
          <w:sz w:val="28"/>
          <w:szCs w:val="28"/>
        </w:rPr>
      </w:pPr>
      <w:r w:rsidRPr="00ED4282">
        <w:rPr>
          <w:b/>
          <w:sz w:val="28"/>
          <w:szCs w:val="28"/>
        </w:rPr>
        <w:t>Теоретические знания</w:t>
      </w:r>
    </w:p>
    <w:p w:rsidR="00BF59F1" w:rsidRPr="00ED4282" w:rsidRDefault="00BF59F1" w:rsidP="00963B8A">
      <w:pPr>
        <w:pStyle w:val="a7"/>
        <w:numPr>
          <w:ilvl w:val="1"/>
          <w:numId w:val="19"/>
        </w:numPr>
        <w:rPr>
          <w:sz w:val="28"/>
          <w:szCs w:val="28"/>
        </w:rPr>
      </w:pPr>
      <w:r w:rsidRPr="00ED4282">
        <w:rPr>
          <w:sz w:val="28"/>
          <w:szCs w:val="28"/>
        </w:rPr>
        <w:t>Общие знания</w:t>
      </w:r>
      <w:r w:rsidR="00D954D9" w:rsidRPr="00ED4282">
        <w:rPr>
          <w:sz w:val="28"/>
          <w:szCs w:val="28"/>
        </w:rPr>
        <w:t xml:space="preserve"> о применяемых</w:t>
      </w:r>
      <w:r w:rsidRPr="00ED4282">
        <w:rPr>
          <w:sz w:val="28"/>
          <w:szCs w:val="28"/>
        </w:rPr>
        <w:t xml:space="preserve"> материал</w:t>
      </w:r>
      <w:r w:rsidR="00D954D9" w:rsidRPr="00ED4282">
        <w:rPr>
          <w:sz w:val="28"/>
          <w:szCs w:val="28"/>
        </w:rPr>
        <w:t>ах</w:t>
      </w:r>
      <w:r w:rsidR="006C1AF3" w:rsidRPr="00ED4282">
        <w:rPr>
          <w:sz w:val="28"/>
          <w:szCs w:val="28"/>
        </w:rPr>
        <w:t>;</w:t>
      </w:r>
    </w:p>
    <w:p w:rsidR="006C1AF3" w:rsidRPr="00ED4282" w:rsidRDefault="006C1AF3" w:rsidP="00963B8A">
      <w:pPr>
        <w:pStyle w:val="a7"/>
        <w:numPr>
          <w:ilvl w:val="1"/>
          <w:numId w:val="19"/>
        </w:numPr>
        <w:rPr>
          <w:sz w:val="28"/>
          <w:szCs w:val="28"/>
        </w:rPr>
      </w:pPr>
      <w:r w:rsidRPr="00ED4282">
        <w:rPr>
          <w:sz w:val="28"/>
          <w:szCs w:val="28"/>
        </w:rPr>
        <w:t>Знания технологии выполнения штукатурных работ;</w:t>
      </w:r>
    </w:p>
    <w:p w:rsidR="00D954D9" w:rsidRPr="00ED4282" w:rsidRDefault="00D954D9" w:rsidP="00963B8A">
      <w:pPr>
        <w:pStyle w:val="a7"/>
        <w:numPr>
          <w:ilvl w:val="1"/>
          <w:numId w:val="19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Техника </w:t>
      </w:r>
      <w:r w:rsidR="008215F4" w:rsidRPr="00ED4282">
        <w:rPr>
          <w:sz w:val="28"/>
          <w:szCs w:val="28"/>
        </w:rPr>
        <w:t>безопасности</w:t>
      </w:r>
      <w:r w:rsidRPr="00ED4282">
        <w:rPr>
          <w:sz w:val="28"/>
          <w:szCs w:val="28"/>
        </w:rPr>
        <w:t>.</w:t>
      </w:r>
    </w:p>
    <w:p w:rsidR="0044331E" w:rsidRPr="00ED4282" w:rsidRDefault="0044331E" w:rsidP="0044331E">
      <w:pPr>
        <w:pStyle w:val="a7"/>
        <w:ind w:left="792"/>
        <w:rPr>
          <w:sz w:val="28"/>
          <w:szCs w:val="28"/>
        </w:rPr>
      </w:pPr>
    </w:p>
    <w:p w:rsidR="0044331E" w:rsidRPr="00ED4282" w:rsidRDefault="0044331E" w:rsidP="0044331E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Материалы</w:t>
      </w:r>
    </w:p>
    <w:p w:rsidR="0044331E" w:rsidRPr="00ED4282" w:rsidRDefault="0044331E" w:rsidP="00963B8A">
      <w:pPr>
        <w:pStyle w:val="a7"/>
        <w:ind w:left="426"/>
        <w:rPr>
          <w:sz w:val="28"/>
          <w:szCs w:val="28"/>
        </w:rPr>
      </w:pPr>
      <w:r w:rsidRPr="00ED4282">
        <w:rPr>
          <w:sz w:val="28"/>
          <w:szCs w:val="28"/>
        </w:rPr>
        <w:t>В задании используются следующие материалы:</w:t>
      </w:r>
    </w:p>
    <w:p w:rsidR="0044331E" w:rsidRPr="00ED4282" w:rsidRDefault="0044331E" w:rsidP="00963B8A">
      <w:pPr>
        <w:pStyle w:val="a7"/>
        <w:numPr>
          <w:ilvl w:val="2"/>
          <w:numId w:val="20"/>
        </w:numPr>
        <w:ind w:left="851" w:hanging="425"/>
        <w:rPr>
          <w:sz w:val="28"/>
          <w:szCs w:val="28"/>
        </w:rPr>
      </w:pPr>
      <w:r w:rsidRPr="00ED4282">
        <w:rPr>
          <w:sz w:val="28"/>
          <w:szCs w:val="28"/>
        </w:rPr>
        <w:t>гипсовая штукатурка</w:t>
      </w:r>
      <w:r w:rsidR="002139ED" w:rsidRPr="00ED4282">
        <w:rPr>
          <w:sz w:val="28"/>
          <w:szCs w:val="28"/>
        </w:rPr>
        <w:t xml:space="preserve"> КНАУФ-Ротбанд</w:t>
      </w:r>
      <w:r w:rsidR="00BE646F" w:rsidRPr="00ED4282">
        <w:rPr>
          <w:sz w:val="28"/>
          <w:szCs w:val="28"/>
        </w:rPr>
        <w:t>;</w:t>
      </w:r>
    </w:p>
    <w:p w:rsidR="00E70E94" w:rsidRPr="00ED4282" w:rsidRDefault="00E70E94" w:rsidP="00963B8A">
      <w:pPr>
        <w:pStyle w:val="a7"/>
        <w:numPr>
          <w:ilvl w:val="2"/>
          <w:numId w:val="20"/>
        </w:numPr>
        <w:ind w:left="851" w:hanging="425"/>
        <w:rPr>
          <w:sz w:val="28"/>
          <w:szCs w:val="28"/>
        </w:rPr>
      </w:pPr>
      <w:r w:rsidRPr="00ED4282">
        <w:rPr>
          <w:sz w:val="28"/>
          <w:szCs w:val="28"/>
        </w:rPr>
        <w:t>грунтовка КНАУФ-Мультигрунд или КНАУФ-Бетоконтакт (в зависимости от типа основания);</w:t>
      </w:r>
    </w:p>
    <w:p w:rsidR="0044331E" w:rsidRPr="00ED4282" w:rsidRDefault="008F1FF4" w:rsidP="00963B8A">
      <w:pPr>
        <w:pStyle w:val="a7"/>
        <w:numPr>
          <w:ilvl w:val="2"/>
          <w:numId w:val="20"/>
        </w:numPr>
        <w:ind w:left="851" w:hanging="425"/>
        <w:rPr>
          <w:sz w:val="28"/>
          <w:szCs w:val="28"/>
        </w:rPr>
      </w:pPr>
      <w:r w:rsidRPr="00ED4282">
        <w:rPr>
          <w:sz w:val="28"/>
          <w:szCs w:val="28"/>
        </w:rPr>
        <w:t>цементная штукатурка КНАУФ-Диамант (Шуба или Короед)</w:t>
      </w:r>
      <w:r w:rsidR="00E70E94" w:rsidRPr="00ED4282">
        <w:rPr>
          <w:sz w:val="28"/>
          <w:szCs w:val="28"/>
        </w:rPr>
        <w:t>.</w:t>
      </w:r>
    </w:p>
    <w:p w:rsidR="00253C03" w:rsidRPr="00ED4282" w:rsidRDefault="00253C03" w:rsidP="00963B8A">
      <w:pPr>
        <w:pStyle w:val="a7"/>
        <w:numPr>
          <w:ilvl w:val="2"/>
          <w:numId w:val="20"/>
        </w:numPr>
        <w:ind w:left="851" w:hanging="425"/>
        <w:rPr>
          <w:sz w:val="28"/>
          <w:szCs w:val="28"/>
        </w:rPr>
      </w:pPr>
      <w:r w:rsidRPr="00ED4282">
        <w:rPr>
          <w:sz w:val="28"/>
          <w:szCs w:val="28"/>
        </w:rPr>
        <w:t>коллер (для декоративного оштукатуривания).</w:t>
      </w:r>
    </w:p>
    <w:p w:rsidR="00BE646F" w:rsidRPr="00ED4282" w:rsidRDefault="00BE646F" w:rsidP="00BE646F">
      <w:pPr>
        <w:pStyle w:val="a7"/>
        <w:ind w:left="1224"/>
        <w:rPr>
          <w:sz w:val="28"/>
          <w:szCs w:val="28"/>
        </w:rPr>
      </w:pPr>
    </w:p>
    <w:p w:rsidR="00BE646F" w:rsidRPr="00ED4282" w:rsidRDefault="00BE646F" w:rsidP="00BE646F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Рабочее место</w:t>
      </w:r>
    </w:p>
    <w:p w:rsidR="00963B8A" w:rsidRPr="00ED4282" w:rsidRDefault="00BE646F" w:rsidP="00253C03">
      <w:pPr>
        <w:pStyle w:val="a7"/>
        <w:numPr>
          <w:ilvl w:val="1"/>
          <w:numId w:val="9"/>
        </w:numPr>
        <w:ind w:left="993" w:hanging="633"/>
        <w:jc w:val="both"/>
        <w:rPr>
          <w:sz w:val="28"/>
          <w:szCs w:val="28"/>
        </w:rPr>
      </w:pPr>
      <w:r w:rsidRPr="00ED4282">
        <w:rPr>
          <w:sz w:val="28"/>
          <w:szCs w:val="28"/>
        </w:rPr>
        <w:t xml:space="preserve">Каждому участнику предоставляется </w:t>
      </w:r>
      <w:r w:rsidR="00E40371" w:rsidRPr="00ED4282">
        <w:rPr>
          <w:sz w:val="28"/>
          <w:szCs w:val="28"/>
        </w:rPr>
        <w:t>рабочее место. Рабочая поверхность состоит из двух</w:t>
      </w:r>
      <w:r w:rsidR="00852A4A" w:rsidRPr="00ED4282">
        <w:rPr>
          <w:sz w:val="28"/>
          <w:szCs w:val="28"/>
        </w:rPr>
        <w:t xml:space="preserve"> (или трех)</w:t>
      </w:r>
      <w:r w:rsidR="00E40371" w:rsidRPr="00ED4282">
        <w:rPr>
          <w:sz w:val="28"/>
          <w:szCs w:val="28"/>
        </w:rPr>
        <w:t xml:space="preserve"> стен, образующих</w:t>
      </w:r>
      <w:r w:rsidR="00852A4A" w:rsidRPr="00ED4282">
        <w:rPr>
          <w:sz w:val="28"/>
          <w:szCs w:val="28"/>
        </w:rPr>
        <w:t xml:space="preserve"> не менее одного</w:t>
      </w:r>
      <w:r w:rsidR="00E40371" w:rsidRPr="00ED4282">
        <w:rPr>
          <w:sz w:val="28"/>
          <w:szCs w:val="28"/>
        </w:rPr>
        <w:t xml:space="preserve"> прямо</w:t>
      </w:r>
      <w:r w:rsidR="00852A4A" w:rsidRPr="00ED4282">
        <w:rPr>
          <w:sz w:val="28"/>
          <w:szCs w:val="28"/>
        </w:rPr>
        <w:t>го уг</w:t>
      </w:r>
      <w:r w:rsidR="00E40371" w:rsidRPr="00ED4282">
        <w:rPr>
          <w:sz w:val="28"/>
          <w:szCs w:val="28"/>
        </w:rPr>
        <w:t>л</w:t>
      </w:r>
      <w:r w:rsidR="00852A4A" w:rsidRPr="00ED4282">
        <w:rPr>
          <w:sz w:val="28"/>
          <w:szCs w:val="28"/>
        </w:rPr>
        <w:t>а</w:t>
      </w:r>
      <w:r w:rsidR="00E40371" w:rsidRPr="00ED4282">
        <w:rPr>
          <w:sz w:val="28"/>
          <w:szCs w:val="28"/>
        </w:rPr>
        <w:t xml:space="preserve"> в месте пересечения.</w:t>
      </w:r>
      <w:r w:rsidRPr="00ED4282">
        <w:rPr>
          <w:sz w:val="28"/>
          <w:szCs w:val="28"/>
        </w:rPr>
        <w:t xml:space="preserve"> </w:t>
      </w:r>
      <w:r w:rsidR="00E40371" w:rsidRPr="00ED4282">
        <w:rPr>
          <w:sz w:val="28"/>
          <w:szCs w:val="28"/>
        </w:rPr>
        <w:t>Высота рабочей поверхности стен должна составлять</w:t>
      </w:r>
      <w:r w:rsidRPr="00ED4282">
        <w:rPr>
          <w:sz w:val="28"/>
          <w:szCs w:val="28"/>
        </w:rPr>
        <w:t xml:space="preserve"> </w:t>
      </w:r>
      <w:r w:rsidR="00E40371" w:rsidRPr="00ED4282">
        <w:rPr>
          <w:sz w:val="28"/>
          <w:szCs w:val="28"/>
        </w:rPr>
        <w:t>1800-</w:t>
      </w:r>
      <w:r w:rsidRPr="00ED4282">
        <w:rPr>
          <w:sz w:val="28"/>
          <w:szCs w:val="28"/>
        </w:rPr>
        <w:t>2</w:t>
      </w:r>
      <w:r w:rsidR="00E40371" w:rsidRPr="00ED4282">
        <w:rPr>
          <w:sz w:val="28"/>
          <w:szCs w:val="28"/>
        </w:rPr>
        <w:t>5</w:t>
      </w:r>
      <w:r w:rsidR="00362D0A" w:rsidRPr="00ED4282">
        <w:rPr>
          <w:sz w:val="28"/>
          <w:szCs w:val="28"/>
        </w:rPr>
        <w:t>00</w:t>
      </w:r>
      <w:r w:rsidRPr="00ED4282">
        <w:rPr>
          <w:sz w:val="28"/>
          <w:szCs w:val="28"/>
        </w:rPr>
        <w:t xml:space="preserve"> </w:t>
      </w:r>
      <w:r w:rsidR="00362D0A" w:rsidRPr="00ED4282">
        <w:rPr>
          <w:sz w:val="28"/>
          <w:szCs w:val="28"/>
        </w:rPr>
        <w:t>м</w:t>
      </w:r>
      <w:r w:rsidRPr="00ED4282">
        <w:rPr>
          <w:sz w:val="28"/>
          <w:szCs w:val="28"/>
        </w:rPr>
        <w:t xml:space="preserve">м, </w:t>
      </w:r>
      <w:r w:rsidR="00E40371" w:rsidRPr="00ED4282">
        <w:rPr>
          <w:sz w:val="28"/>
          <w:szCs w:val="28"/>
        </w:rPr>
        <w:t>суммарная ширина рабочих поверхностей – 2000-2500 мм, при этом ширина одной из них должна быть не менее 1500 мм. Общая площадь рабочей поверхности для оштукатуривания должна составлять 4,5-5.5 м</w:t>
      </w:r>
      <w:r w:rsidR="00E40371" w:rsidRPr="00ED4282">
        <w:rPr>
          <w:sz w:val="28"/>
          <w:szCs w:val="28"/>
          <w:vertAlign w:val="superscript"/>
        </w:rPr>
        <w:t>2</w:t>
      </w:r>
      <w:r w:rsidR="006A607E" w:rsidRPr="00ED4282">
        <w:rPr>
          <w:sz w:val="28"/>
          <w:szCs w:val="28"/>
        </w:rPr>
        <w:t xml:space="preserve">. </w:t>
      </w:r>
      <w:r w:rsidR="00E40371" w:rsidRPr="00ED4282">
        <w:rPr>
          <w:sz w:val="28"/>
          <w:szCs w:val="28"/>
        </w:rPr>
        <w:t>Основанием могут служить стены из различных материалов</w:t>
      </w:r>
      <w:r w:rsidR="0076007A" w:rsidRPr="00ED4282">
        <w:rPr>
          <w:sz w:val="28"/>
          <w:szCs w:val="28"/>
        </w:rPr>
        <w:t xml:space="preserve">: </w:t>
      </w:r>
      <w:r w:rsidR="001E1D7C" w:rsidRPr="00ED4282">
        <w:rPr>
          <w:sz w:val="28"/>
          <w:szCs w:val="28"/>
        </w:rPr>
        <w:t>тяжелого и легкого бетона</w:t>
      </w:r>
      <w:r w:rsidR="006A607E" w:rsidRPr="00ED4282">
        <w:rPr>
          <w:sz w:val="28"/>
          <w:szCs w:val="28"/>
        </w:rPr>
        <w:t>, кирпич</w:t>
      </w:r>
      <w:r w:rsidR="001E1D7C" w:rsidRPr="00ED4282">
        <w:rPr>
          <w:sz w:val="28"/>
          <w:szCs w:val="28"/>
        </w:rPr>
        <w:t>а, ячеистого бетона</w:t>
      </w:r>
      <w:r w:rsidR="006A607E" w:rsidRPr="00ED4282">
        <w:rPr>
          <w:sz w:val="28"/>
          <w:szCs w:val="28"/>
        </w:rPr>
        <w:t xml:space="preserve"> и т.п.</w:t>
      </w:r>
      <w:r w:rsidR="001E1D7C" w:rsidRPr="00ED4282">
        <w:rPr>
          <w:sz w:val="28"/>
          <w:szCs w:val="28"/>
        </w:rPr>
        <w:t xml:space="preserve"> При проведении конкурса в специально оборудованных мастерских</w:t>
      </w:r>
      <w:r w:rsidR="00682F15" w:rsidRPr="00ED4282">
        <w:rPr>
          <w:sz w:val="28"/>
          <w:szCs w:val="28"/>
        </w:rPr>
        <w:t>, рабочей поверхностью могут служить кабинки, выполненные из различных материалов: бетона, кирпича, пазогребневых плит, гипсокартонных листов и т.п.</w:t>
      </w:r>
    </w:p>
    <w:p w:rsidR="00852A4A" w:rsidRPr="00ED4282" w:rsidRDefault="00852A4A" w:rsidP="00021A79">
      <w:pPr>
        <w:pStyle w:val="a7"/>
        <w:numPr>
          <w:ilvl w:val="1"/>
          <w:numId w:val="9"/>
        </w:numPr>
        <w:ind w:left="993" w:hanging="633"/>
        <w:rPr>
          <w:sz w:val="28"/>
          <w:szCs w:val="28"/>
        </w:rPr>
      </w:pPr>
      <w:r w:rsidRPr="00ED4282">
        <w:rPr>
          <w:sz w:val="28"/>
          <w:szCs w:val="28"/>
        </w:rPr>
        <w:t>Для проведения декоративного оштукатуривания используется одна из поверхностей или отдельная плоскость размерами не менее: высота рабочей поверхности стен должна составлять не менее 1800-2200 мм, суммарная ширина рабочих поверхностей – 1600-2000 мм, при этом края захвата по ширине поверхности должны быть 1200 мм.</w:t>
      </w:r>
    </w:p>
    <w:p w:rsidR="006A607E" w:rsidRPr="00ED4282" w:rsidRDefault="00682F15" w:rsidP="00253C03">
      <w:pPr>
        <w:pStyle w:val="a7"/>
        <w:numPr>
          <w:ilvl w:val="1"/>
          <w:numId w:val="9"/>
        </w:numPr>
        <w:ind w:left="993" w:hanging="633"/>
        <w:jc w:val="both"/>
        <w:rPr>
          <w:sz w:val="28"/>
          <w:szCs w:val="28"/>
        </w:rPr>
      </w:pPr>
      <w:r w:rsidRPr="00ED4282">
        <w:rPr>
          <w:sz w:val="28"/>
          <w:szCs w:val="28"/>
        </w:rPr>
        <w:t xml:space="preserve">Всем участникам должно быть предоставлено </w:t>
      </w:r>
      <w:r w:rsidR="006A607E" w:rsidRPr="00ED4282">
        <w:rPr>
          <w:sz w:val="28"/>
          <w:szCs w:val="28"/>
        </w:rPr>
        <w:t>место под инструмент</w:t>
      </w:r>
      <w:r w:rsidRPr="00ED4282">
        <w:rPr>
          <w:sz w:val="28"/>
          <w:szCs w:val="28"/>
        </w:rPr>
        <w:t>, электрическая розетка/удлинитель для подключения миксера</w:t>
      </w:r>
      <w:r w:rsidR="006A607E" w:rsidRPr="00ED4282">
        <w:rPr>
          <w:sz w:val="28"/>
          <w:szCs w:val="28"/>
        </w:rPr>
        <w:t xml:space="preserve">, а также вода для приготовления </w:t>
      </w:r>
      <w:r w:rsidR="008215F4" w:rsidRPr="00ED4282">
        <w:rPr>
          <w:sz w:val="28"/>
          <w:szCs w:val="28"/>
        </w:rPr>
        <w:t>растворных смесей.</w:t>
      </w:r>
    </w:p>
    <w:p w:rsidR="00284141" w:rsidRPr="00ED4282" w:rsidRDefault="00284141" w:rsidP="00284141">
      <w:pPr>
        <w:pStyle w:val="a7"/>
        <w:ind w:left="792"/>
        <w:rPr>
          <w:sz w:val="28"/>
          <w:szCs w:val="28"/>
        </w:rPr>
      </w:pPr>
    </w:p>
    <w:p w:rsidR="00284141" w:rsidRPr="00ED4282" w:rsidRDefault="00284141" w:rsidP="00284141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Описание практического задания</w:t>
      </w:r>
      <w:r w:rsidR="00682F15" w:rsidRPr="00ED4282">
        <w:rPr>
          <w:b/>
          <w:sz w:val="28"/>
          <w:szCs w:val="28"/>
        </w:rPr>
        <w:t>:</w:t>
      </w:r>
    </w:p>
    <w:p w:rsidR="00021A79" w:rsidRPr="00ED4282" w:rsidRDefault="00284141" w:rsidP="00021A79">
      <w:pPr>
        <w:ind w:left="426"/>
        <w:jc w:val="both"/>
        <w:rPr>
          <w:sz w:val="28"/>
          <w:szCs w:val="28"/>
        </w:rPr>
      </w:pPr>
      <w:r w:rsidRPr="00ED4282">
        <w:rPr>
          <w:sz w:val="28"/>
          <w:szCs w:val="28"/>
        </w:rPr>
        <w:t xml:space="preserve">Оштукатуривание поверхностей стен штукатурной смесью КНАУФ-Ротбанд. </w:t>
      </w:r>
      <w:r w:rsidR="00021A79" w:rsidRPr="00ED4282">
        <w:rPr>
          <w:sz w:val="28"/>
          <w:szCs w:val="28"/>
        </w:rPr>
        <w:t>Формируемые углы должны быть равны 90°. Оштукатуриваемые поверхности должны иметь отклонения от горизонтали и вертикали, неровности не более значений, приведенных в СП 71.13330.2017 «Изоляционные и отделочные покрытия. Актуализированная редакция СНиП 3.04.01-87» для высококачественной штукатурки и категорию качества поверхности не ниже К</w:t>
      </w:r>
      <w:r w:rsidR="0091774F" w:rsidRPr="00ED4282">
        <w:rPr>
          <w:sz w:val="28"/>
          <w:szCs w:val="28"/>
        </w:rPr>
        <w:t>2</w:t>
      </w:r>
      <w:r w:rsidR="00021A79" w:rsidRPr="00ED4282">
        <w:rPr>
          <w:sz w:val="28"/>
          <w:szCs w:val="28"/>
        </w:rPr>
        <w:t>.</w:t>
      </w:r>
    </w:p>
    <w:p w:rsidR="00021A79" w:rsidRPr="00ED4282" w:rsidRDefault="00021A79" w:rsidP="00021A79">
      <w:pPr>
        <w:pStyle w:val="a7"/>
        <w:numPr>
          <w:ilvl w:val="1"/>
          <w:numId w:val="18"/>
        </w:numPr>
        <w:rPr>
          <w:sz w:val="28"/>
          <w:szCs w:val="28"/>
        </w:rPr>
      </w:pPr>
      <w:r w:rsidRPr="00ED4282">
        <w:rPr>
          <w:sz w:val="28"/>
          <w:szCs w:val="28"/>
        </w:rPr>
        <w:t>Выполнение затирки и заглаживания поверхности после нанесения штукатурки КНАУФ-Ротбанд.</w:t>
      </w:r>
    </w:p>
    <w:p w:rsidR="00021A79" w:rsidRPr="00ED4282" w:rsidRDefault="00021A79" w:rsidP="00021A79">
      <w:pPr>
        <w:pStyle w:val="a7"/>
        <w:numPr>
          <w:ilvl w:val="1"/>
          <w:numId w:val="18"/>
        </w:numPr>
        <w:rPr>
          <w:sz w:val="28"/>
          <w:szCs w:val="28"/>
        </w:rPr>
      </w:pPr>
      <w:r w:rsidRPr="00ED4282">
        <w:rPr>
          <w:sz w:val="28"/>
          <w:szCs w:val="28"/>
        </w:rPr>
        <w:t>Выполнение декоративного оштукатуривания на свободную тему цементной штукатуркой КНАУФ-Диамант, создание структуры.</w:t>
      </w:r>
    </w:p>
    <w:p w:rsidR="00EF0FC1" w:rsidRPr="00ED4282" w:rsidRDefault="00EF0FC1" w:rsidP="00021A79">
      <w:pPr>
        <w:ind w:left="426"/>
        <w:jc w:val="both"/>
        <w:rPr>
          <w:sz w:val="28"/>
          <w:szCs w:val="28"/>
        </w:rPr>
      </w:pPr>
    </w:p>
    <w:p w:rsidR="00284141" w:rsidRPr="00ED4282" w:rsidRDefault="00021A79" w:rsidP="00021A79">
      <w:pPr>
        <w:ind w:left="426"/>
        <w:jc w:val="both"/>
        <w:rPr>
          <w:b/>
          <w:sz w:val="28"/>
          <w:szCs w:val="28"/>
        </w:rPr>
      </w:pPr>
      <w:r w:rsidRPr="00ED4282">
        <w:rPr>
          <w:sz w:val="28"/>
          <w:szCs w:val="28"/>
        </w:rPr>
        <w:t>Организаторы предварительно до начала конкурса выполняют грунтование поверхностей.</w:t>
      </w:r>
      <w:r w:rsidR="00785BE5" w:rsidRPr="00ED4282">
        <w:rPr>
          <w:sz w:val="28"/>
          <w:szCs w:val="28"/>
        </w:rPr>
        <w:t xml:space="preserve"> </w:t>
      </w:r>
      <w:r w:rsidR="00284141" w:rsidRPr="00ED4282">
        <w:rPr>
          <w:b/>
          <w:sz w:val="28"/>
          <w:szCs w:val="28"/>
        </w:rPr>
        <w:t>Время на выполнение практического задания:</w:t>
      </w:r>
    </w:p>
    <w:p w:rsidR="00682F15" w:rsidRPr="00ED4282" w:rsidRDefault="00682F15" w:rsidP="00682F15">
      <w:pPr>
        <w:pStyle w:val="a7"/>
        <w:ind w:left="426"/>
        <w:rPr>
          <w:sz w:val="28"/>
          <w:szCs w:val="28"/>
        </w:rPr>
      </w:pPr>
      <w:r w:rsidRPr="00ED4282">
        <w:rPr>
          <w:sz w:val="28"/>
          <w:szCs w:val="28"/>
        </w:rPr>
        <w:t xml:space="preserve">Первый день: </w:t>
      </w:r>
    </w:p>
    <w:p w:rsidR="00682F15" w:rsidRPr="00ED4282" w:rsidRDefault="008735C5" w:rsidP="00021A79">
      <w:pPr>
        <w:pStyle w:val="a7"/>
        <w:numPr>
          <w:ilvl w:val="1"/>
          <w:numId w:val="18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Оштукатуривание поверхности </w:t>
      </w:r>
      <w:r w:rsidR="00682F15" w:rsidRPr="00ED4282">
        <w:rPr>
          <w:sz w:val="28"/>
          <w:szCs w:val="28"/>
        </w:rPr>
        <w:t xml:space="preserve">– </w:t>
      </w:r>
      <w:r w:rsidR="00021A79" w:rsidRPr="00ED4282">
        <w:rPr>
          <w:sz w:val="28"/>
          <w:szCs w:val="28"/>
        </w:rPr>
        <w:t>6</w:t>
      </w:r>
      <w:r w:rsidR="00682F15" w:rsidRPr="00ED4282">
        <w:rPr>
          <w:sz w:val="28"/>
          <w:szCs w:val="28"/>
        </w:rPr>
        <w:t xml:space="preserve"> часов</w:t>
      </w:r>
      <w:r w:rsidRPr="00ED4282">
        <w:rPr>
          <w:sz w:val="28"/>
          <w:szCs w:val="28"/>
        </w:rPr>
        <w:t xml:space="preserve"> (включая перерыв на обед 1 час и необходимые технологические перерывы)</w:t>
      </w:r>
      <w:r w:rsidR="00682F15" w:rsidRPr="00ED4282">
        <w:rPr>
          <w:sz w:val="28"/>
          <w:szCs w:val="28"/>
        </w:rPr>
        <w:t>.</w:t>
      </w:r>
    </w:p>
    <w:p w:rsidR="00021A79" w:rsidRPr="00ED4282" w:rsidRDefault="00EC43D8" w:rsidP="00021A79">
      <w:pPr>
        <w:pStyle w:val="a7"/>
        <w:ind w:left="426"/>
        <w:rPr>
          <w:sz w:val="28"/>
          <w:szCs w:val="28"/>
        </w:rPr>
      </w:pPr>
      <w:r w:rsidRPr="00ED4282">
        <w:rPr>
          <w:sz w:val="28"/>
          <w:szCs w:val="28"/>
        </w:rPr>
        <w:t>Второй</w:t>
      </w:r>
      <w:r w:rsidR="00021A79" w:rsidRPr="00ED4282">
        <w:rPr>
          <w:sz w:val="28"/>
          <w:szCs w:val="28"/>
        </w:rPr>
        <w:t xml:space="preserve"> день: </w:t>
      </w:r>
    </w:p>
    <w:p w:rsidR="00021A79" w:rsidRDefault="00021A79" w:rsidP="00021A79">
      <w:pPr>
        <w:pStyle w:val="a7"/>
        <w:numPr>
          <w:ilvl w:val="1"/>
          <w:numId w:val="18"/>
        </w:numPr>
        <w:rPr>
          <w:sz w:val="28"/>
          <w:szCs w:val="28"/>
        </w:rPr>
      </w:pPr>
      <w:r w:rsidRPr="00ED4282">
        <w:rPr>
          <w:sz w:val="28"/>
          <w:szCs w:val="28"/>
        </w:rPr>
        <w:t>Декоративное оштукатуривание поверхности – 4 часов (включая технологические перерывы).</w:t>
      </w:r>
    </w:p>
    <w:p w:rsidR="00815859" w:rsidRDefault="00815859" w:rsidP="00815859">
      <w:pPr>
        <w:rPr>
          <w:sz w:val="28"/>
          <w:szCs w:val="28"/>
        </w:rPr>
      </w:pPr>
    </w:p>
    <w:p w:rsidR="00815859" w:rsidRPr="00815859" w:rsidRDefault="00815859" w:rsidP="00815859">
      <w:pPr>
        <w:rPr>
          <w:sz w:val="28"/>
          <w:szCs w:val="28"/>
        </w:rPr>
      </w:pPr>
      <w:bookmarkStart w:id="0" w:name="_GoBack"/>
      <w:bookmarkEnd w:id="0"/>
    </w:p>
    <w:p w:rsidR="00922A46" w:rsidRPr="00ED4282" w:rsidRDefault="00922A46" w:rsidP="00922A46">
      <w:pPr>
        <w:pStyle w:val="a7"/>
        <w:ind w:left="792"/>
        <w:rPr>
          <w:sz w:val="28"/>
          <w:szCs w:val="28"/>
        </w:rPr>
      </w:pPr>
    </w:p>
    <w:p w:rsidR="00284141" w:rsidRPr="00ED4282" w:rsidRDefault="00284141" w:rsidP="00284141">
      <w:pPr>
        <w:pStyle w:val="a7"/>
        <w:ind w:left="360"/>
        <w:rPr>
          <w:sz w:val="28"/>
          <w:szCs w:val="28"/>
        </w:rPr>
      </w:pPr>
    </w:p>
    <w:p w:rsidR="00284141" w:rsidRPr="00ED4282" w:rsidRDefault="00313818" w:rsidP="00284141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lastRenderedPageBreak/>
        <w:t>О</w:t>
      </w:r>
      <w:r w:rsidR="00284141" w:rsidRPr="00ED4282">
        <w:rPr>
          <w:b/>
          <w:sz w:val="28"/>
          <w:szCs w:val="28"/>
        </w:rPr>
        <w:t>бщий вид</w:t>
      </w:r>
      <w:r w:rsidRPr="00ED4282">
        <w:rPr>
          <w:b/>
          <w:sz w:val="28"/>
          <w:szCs w:val="28"/>
        </w:rPr>
        <w:t xml:space="preserve"> и размеры</w:t>
      </w:r>
      <w:r w:rsidR="00C3048E" w:rsidRPr="00ED4282">
        <w:rPr>
          <w:b/>
          <w:sz w:val="28"/>
          <w:szCs w:val="28"/>
        </w:rPr>
        <w:t xml:space="preserve"> рабочих поверхностей</w:t>
      </w:r>
      <w:r w:rsidR="00284141" w:rsidRPr="00ED4282">
        <w:rPr>
          <w:b/>
          <w:sz w:val="28"/>
          <w:szCs w:val="28"/>
        </w:rPr>
        <w:t>:</w:t>
      </w:r>
    </w:p>
    <w:p w:rsidR="00284141" w:rsidRPr="00ED4282" w:rsidRDefault="00284141" w:rsidP="00284141">
      <w:pPr>
        <w:pStyle w:val="a7"/>
        <w:ind w:left="360"/>
        <w:rPr>
          <w:sz w:val="28"/>
          <w:szCs w:val="28"/>
        </w:rPr>
      </w:pPr>
    </w:p>
    <w:p w:rsidR="00F954C7" w:rsidRPr="00ED4282" w:rsidRDefault="00785BE5" w:rsidP="00785BE5">
      <w:pPr>
        <w:jc w:val="center"/>
        <w:rPr>
          <w:sz w:val="28"/>
          <w:szCs w:val="28"/>
          <w:lang w:val="en-US"/>
        </w:rPr>
      </w:pPr>
      <w:r w:rsidRPr="00ED4282">
        <w:rPr>
          <w:sz w:val="28"/>
          <w:szCs w:val="28"/>
        </w:rPr>
        <w:object w:dxaOrig="7605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55pt;height:3in" o:ole="">
            <v:imagedata r:id="rId8" o:title=""/>
          </v:shape>
          <o:OLEObject Type="Embed" ProgID="Visio.Drawing.15" ShapeID="_x0000_i1025" DrawAspect="Content" ObjectID="_1618753466" r:id="rId9"/>
        </w:object>
      </w:r>
    </w:p>
    <w:p w:rsidR="003114B4" w:rsidRPr="00ED4282" w:rsidRDefault="003114B4" w:rsidP="00874430">
      <w:pPr>
        <w:rPr>
          <w:sz w:val="28"/>
          <w:szCs w:val="28"/>
        </w:rPr>
      </w:pPr>
    </w:p>
    <w:p w:rsidR="00E70E94" w:rsidRPr="00ED4282" w:rsidRDefault="00E70E94" w:rsidP="00C3048E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Порядок выполнения задания:</w:t>
      </w:r>
    </w:p>
    <w:p w:rsidR="003114B4" w:rsidRPr="00ED4282" w:rsidRDefault="00DA04B2" w:rsidP="00C3048E">
      <w:pPr>
        <w:ind w:left="426"/>
        <w:rPr>
          <w:sz w:val="28"/>
          <w:szCs w:val="28"/>
        </w:rPr>
      </w:pPr>
      <w:r w:rsidRPr="00ED4282">
        <w:rPr>
          <w:sz w:val="28"/>
          <w:szCs w:val="28"/>
        </w:rPr>
        <w:t>Первый день</w:t>
      </w:r>
      <w:r w:rsidR="001A70BB" w:rsidRPr="00ED4282">
        <w:rPr>
          <w:sz w:val="28"/>
          <w:szCs w:val="28"/>
        </w:rPr>
        <w:t>.</w:t>
      </w:r>
      <w:r w:rsidR="00C3048E" w:rsidRPr="00ED4282">
        <w:rPr>
          <w:sz w:val="28"/>
          <w:szCs w:val="28"/>
        </w:rPr>
        <w:t xml:space="preserve"> </w:t>
      </w:r>
      <w:r w:rsidR="001A70BB" w:rsidRPr="00ED4282">
        <w:rPr>
          <w:sz w:val="28"/>
          <w:szCs w:val="28"/>
        </w:rPr>
        <w:t>Выполн</w:t>
      </w:r>
      <w:r w:rsidR="00DE7E5A" w:rsidRPr="00ED4282">
        <w:rPr>
          <w:sz w:val="28"/>
          <w:szCs w:val="28"/>
        </w:rPr>
        <w:t>ение Задания (</w:t>
      </w:r>
      <w:r w:rsidRPr="00ED4282">
        <w:rPr>
          <w:sz w:val="28"/>
          <w:szCs w:val="28"/>
        </w:rPr>
        <w:t>6</w:t>
      </w:r>
      <w:r w:rsidR="00DE7E5A" w:rsidRPr="00ED4282">
        <w:rPr>
          <w:sz w:val="28"/>
          <w:szCs w:val="28"/>
        </w:rPr>
        <w:t xml:space="preserve"> час</w:t>
      </w:r>
      <w:r w:rsidR="008735C5" w:rsidRPr="00ED4282">
        <w:rPr>
          <w:sz w:val="28"/>
          <w:szCs w:val="28"/>
        </w:rPr>
        <w:t>ов</w:t>
      </w:r>
      <w:r w:rsidR="00DE7E5A" w:rsidRPr="00ED4282">
        <w:rPr>
          <w:sz w:val="28"/>
          <w:szCs w:val="28"/>
        </w:rPr>
        <w:t>)</w:t>
      </w:r>
    </w:p>
    <w:p w:rsidR="009A0E09" w:rsidRPr="00ED4282" w:rsidRDefault="008735C5" w:rsidP="00C3048E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D4282">
        <w:rPr>
          <w:sz w:val="28"/>
          <w:szCs w:val="28"/>
        </w:rPr>
        <w:t>Оштукатуривание поверхностей смесью</w:t>
      </w:r>
      <w:r w:rsidR="006007AB" w:rsidRPr="00ED4282">
        <w:rPr>
          <w:sz w:val="28"/>
          <w:szCs w:val="28"/>
        </w:rPr>
        <w:t xml:space="preserve"> </w:t>
      </w:r>
      <w:r w:rsidR="00521467" w:rsidRPr="00ED4282">
        <w:rPr>
          <w:sz w:val="28"/>
          <w:szCs w:val="28"/>
        </w:rPr>
        <w:t>КНАУФ-Ротбанд</w:t>
      </w:r>
      <w:r w:rsidR="00683D35" w:rsidRPr="00ED4282">
        <w:rPr>
          <w:sz w:val="28"/>
          <w:szCs w:val="28"/>
        </w:rPr>
        <w:t>;</w:t>
      </w:r>
    </w:p>
    <w:p w:rsidR="00DE7E5A" w:rsidRPr="00ED4282" w:rsidRDefault="008735C5" w:rsidP="00C3048E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D4282">
        <w:rPr>
          <w:sz w:val="28"/>
          <w:szCs w:val="28"/>
        </w:rPr>
        <w:t>Проведение рабочих операций, необходимых для достижения качества поверхности не ниже К</w:t>
      </w:r>
      <w:r w:rsidR="00DA04B2" w:rsidRPr="00ED4282">
        <w:rPr>
          <w:sz w:val="28"/>
          <w:szCs w:val="28"/>
        </w:rPr>
        <w:t>3</w:t>
      </w:r>
      <w:r w:rsidR="00683D35" w:rsidRPr="00ED4282">
        <w:rPr>
          <w:sz w:val="28"/>
          <w:szCs w:val="28"/>
        </w:rPr>
        <w:t>;</w:t>
      </w:r>
    </w:p>
    <w:p w:rsidR="00DE17A2" w:rsidRPr="00ED4282" w:rsidRDefault="00DE17A2" w:rsidP="00C3048E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D4282">
        <w:rPr>
          <w:sz w:val="28"/>
          <w:szCs w:val="28"/>
        </w:rPr>
        <w:t>Уборка рабочего места.</w:t>
      </w:r>
    </w:p>
    <w:p w:rsidR="009A0E09" w:rsidRPr="00ED4282" w:rsidRDefault="009A0E09" w:rsidP="00734D32">
      <w:pPr>
        <w:rPr>
          <w:sz w:val="28"/>
          <w:szCs w:val="28"/>
        </w:rPr>
      </w:pPr>
    </w:p>
    <w:p w:rsidR="00DA04B2" w:rsidRPr="00ED4282" w:rsidRDefault="00DA04B2" w:rsidP="00DA04B2">
      <w:pPr>
        <w:ind w:left="426"/>
        <w:rPr>
          <w:sz w:val="28"/>
          <w:szCs w:val="28"/>
        </w:rPr>
      </w:pPr>
      <w:r w:rsidRPr="00ED4282">
        <w:rPr>
          <w:sz w:val="28"/>
          <w:szCs w:val="28"/>
        </w:rPr>
        <w:t>Второй день. Выполнение Задания (4часа)</w:t>
      </w:r>
    </w:p>
    <w:p w:rsidR="00DA04B2" w:rsidRPr="00ED4282" w:rsidRDefault="00DA04B2" w:rsidP="00DA04B2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D4282">
        <w:rPr>
          <w:sz w:val="28"/>
          <w:szCs w:val="28"/>
        </w:rPr>
        <w:t>Декоративное оштукатуривание поверхности смесью КНАУФ-Диамант;</w:t>
      </w:r>
    </w:p>
    <w:p w:rsidR="00DA04B2" w:rsidRPr="00ED4282" w:rsidRDefault="00DA04B2" w:rsidP="00DA04B2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D4282">
        <w:rPr>
          <w:sz w:val="28"/>
          <w:szCs w:val="28"/>
        </w:rPr>
        <w:t>Создание структуры;</w:t>
      </w:r>
    </w:p>
    <w:p w:rsidR="00D2087A" w:rsidRPr="00ED4282" w:rsidRDefault="00DA04B2" w:rsidP="00DA04B2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D4282">
        <w:rPr>
          <w:sz w:val="28"/>
          <w:szCs w:val="28"/>
        </w:rPr>
        <w:t>Уборка рабочего места.</w:t>
      </w:r>
    </w:p>
    <w:p w:rsidR="00DA04B2" w:rsidRPr="00ED4282" w:rsidRDefault="00DA04B2" w:rsidP="00DA04B2">
      <w:pPr>
        <w:pStyle w:val="a7"/>
        <w:rPr>
          <w:sz w:val="28"/>
          <w:szCs w:val="28"/>
        </w:rPr>
      </w:pPr>
    </w:p>
    <w:p w:rsidR="009D4C8C" w:rsidRPr="00ED4282" w:rsidRDefault="00DB5EB6" w:rsidP="00C3048E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t>Критерии</w:t>
      </w:r>
      <w:r w:rsidR="00641EC3" w:rsidRPr="00ED4282">
        <w:rPr>
          <w:b/>
          <w:sz w:val="28"/>
          <w:szCs w:val="28"/>
        </w:rPr>
        <w:t xml:space="preserve"> оценки</w:t>
      </w:r>
      <w:r w:rsidR="00F717F0" w:rsidRPr="00ED4282">
        <w:rPr>
          <w:b/>
          <w:sz w:val="28"/>
          <w:szCs w:val="28"/>
        </w:rPr>
        <w:t>.</w:t>
      </w:r>
    </w:p>
    <w:p w:rsidR="00641EC3" w:rsidRPr="00ED4282" w:rsidRDefault="00641EC3" w:rsidP="00463A56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Соблюдение технологии замешивания гипсовой </w:t>
      </w:r>
      <w:r w:rsidR="00D90FB8" w:rsidRPr="00ED4282">
        <w:rPr>
          <w:sz w:val="28"/>
          <w:szCs w:val="28"/>
        </w:rPr>
        <w:t>штукатурной смеси КНАУФ-Ротбанд-</w:t>
      </w:r>
      <w:r w:rsidR="00683D35" w:rsidRPr="00ED4282">
        <w:rPr>
          <w:b/>
          <w:sz w:val="28"/>
          <w:szCs w:val="28"/>
        </w:rPr>
        <w:t>10</w:t>
      </w:r>
      <w:r w:rsidR="00D90FB8" w:rsidRPr="00ED4282">
        <w:rPr>
          <w:sz w:val="28"/>
          <w:szCs w:val="28"/>
        </w:rPr>
        <w:t xml:space="preserve"> </w:t>
      </w:r>
      <w:r w:rsidR="00D90FB8" w:rsidRPr="00ED4282">
        <w:rPr>
          <w:b/>
          <w:sz w:val="28"/>
          <w:szCs w:val="28"/>
        </w:rPr>
        <w:t>баллов</w:t>
      </w:r>
      <w:r w:rsidR="008A326F" w:rsidRPr="00ED4282">
        <w:rPr>
          <w:sz w:val="28"/>
          <w:szCs w:val="28"/>
        </w:rPr>
        <w:t>.</w:t>
      </w:r>
    </w:p>
    <w:p w:rsidR="00641EC3" w:rsidRPr="00ED4282" w:rsidRDefault="00641EC3" w:rsidP="00BB6EE6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Соблюдение технологии </w:t>
      </w:r>
      <w:r w:rsidR="00434E8E" w:rsidRPr="00ED4282">
        <w:rPr>
          <w:sz w:val="28"/>
          <w:szCs w:val="28"/>
        </w:rPr>
        <w:t>обработки гипсовых штукатурок КНАУФ</w:t>
      </w:r>
      <w:r w:rsidR="00D90FB8" w:rsidRPr="00ED4282">
        <w:rPr>
          <w:sz w:val="28"/>
          <w:szCs w:val="28"/>
        </w:rPr>
        <w:t xml:space="preserve"> – </w:t>
      </w:r>
      <w:r w:rsidR="00EC43D8" w:rsidRPr="00ED4282">
        <w:rPr>
          <w:b/>
          <w:sz w:val="28"/>
          <w:szCs w:val="28"/>
        </w:rPr>
        <w:t>2</w:t>
      </w:r>
      <w:r w:rsidR="008A326F" w:rsidRPr="00ED4282">
        <w:rPr>
          <w:b/>
          <w:sz w:val="28"/>
          <w:szCs w:val="28"/>
        </w:rPr>
        <w:t>0</w:t>
      </w:r>
      <w:r w:rsidR="00D90FB8" w:rsidRPr="00ED4282">
        <w:rPr>
          <w:sz w:val="28"/>
          <w:szCs w:val="28"/>
        </w:rPr>
        <w:t xml:space="preserve"> </w:t>
      </w:r>
      <w:r w:rsidR="00D90FB8" w:rsidRPr="00ED4282">
        <w:rPr>
          <w:b/>
          <w:sz w:val="28"/>
          <w:szCs w:val="28"/>
        </w:rPr>
        <w:t>баллов</w:t>
      </w:r>
      <w:r w:rsidR="008A326F" w:rsidRPr="00ED4282">
        <w:rPr>
          <w:b/>
          <w:sz w:val="28"/>
          <w:szCs w:val="28"/>
        </w:rPr>
        <w:t>.</w:t>
      </w:r>
    </w:p>
    <w:p w:rsidR="00F717F0" w:rsidRPr="00ED4282" w:rsidRDefault="00F717F0" w:rsidP="00E70E94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>Отсутствие неровностей на поверхности после выполнения задания</w:t>
      </w:r>
      <w:r w:rsidR="00CD238C" w:rsidRPr="00ED4282">
        <w:rPr>
          <w:sz w:val="28"/>
          <w:szCs w:val="28"/>
        </w:rPr>
        <w:t xml:space="preserve"> (</w:t>
      </w:r>
      <w:r w:rsidR="00E70E94" w:rsidRPr="00ED4282">
        <w:rPr>
          <w:rStyle w:val="ae"/>
          <w:color w:val="000000"/>
          <w:sz w:val="28"/>
          <w:szCs w:val="28"/>
        </w:rPr>
        <w:t>СП 71.13330.2017 «Изоляционные и отделочные покрытия»</w:t>
      </w:r>
      <w:r w:rsidR="00CD238C" w:rsidRPr="00ED4282">
        <w:rPr>
          <w:sz w:val="28"/>
          <w:szCs w:val="28"/>
        </w:rPr>
        <w:t>)</w:t>
      </w:r>
      <w:r w:rsidR="00D90FB8" w:rsidRPr="00ED4282">
        <w:rPr>
          <w:sz w:val="28"/>
          <w:szCs w:val="28"/>
        </w:rPr>
        <w:t xml:space="preserve"> – </w:t>
      </w:r>
      <w:r w:rsidR="00E70E94" w:rsidRPr="00ED4282">
        <w:rPr>
          <w:b/>
          <w:sz w:val="28"/>
          <w:szCs w:val="28"/>
        </w:rPr>
        <w:t>1</w:t>
      </w:r>
      <w:r w:rsidR="00D90FB8" w:rsidRPr="00ED4282">
        <w:rPr>
          <w:b/>
          <w:sz w:val="28"/>
          <w:szCs w:val="28"/>
        </w:rPr>
        <w:t>0</w:t>
      </w:r>
      <w:r w:rsidR="00D90FB8" w:rsidRPr="00ED4282">
        <w:rPr>
          <w:sz w:val="28"/>
          <w:szCs w:val="28"/>
        </w:rPr>
        <w:t xml:space="preserve"> </w:t>
      </w:r>
      <w:r w:rsidR="00D90FB8" w:rsidRPr="00ED4282">
        <w:rPr>
          <w:b/>
          <w:sz w:val="28"/>
          <w:szCs w:val="28"/>
        </w:rPr>
        <w:t>баллов</w:t>
      </w:r>
    </w:p>
    <w:p w:rsidR="00F717F0" w:rsidRPr="00ED4282" w:rsidRDefault="00F717F0" w:rsidP="00E70E94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Отсутствие отклонений </w:t>
      </w:r>
      <w:r w:rsidR="00FE7864" w:rsidRPr="00ED4282">
        <w:rPr>
          <w:sz w:val="28"/>
          <w:szCs w:val="28"/>
        </w:rPr>
        <w:t>оштукатуренной поверхности по вертикали и горизонтали</w:t>
      </w:r>
      <w:r w:rsidR="00CD238C" w:rsidRPr="00ED4282">
        <w:rPr>
          <w:sz w:val="28"/>
          <w:szCs w:val="28"/>
        </w:rPr>
        <w:t xml:space="preserve"> (</w:t>
      </w:r>
      <w:r w:rsidR="00E70E94" w:rsidRPr="00ED4282">
        <w:rPr>
          <w:rStyle w:val="ae"/>
          <w:color w:val="000000"/>
          <w:sz w:val="28"/>
          <w:szCs w:val="28"/>
        </w:rPr>
        <w:t>СП 71.13330.2017 «Изоляционные и отделочные покрытия»</w:t>
      </w:r>
      <w:r w:rsidR="00CD238C" w:rsidRPr="00ED4282">
        <w:rPr>
          <w:rStyle w:val="ae"/>
          <w:color w:val="000000"/>
          <w:sz w:val="28"/>
          <w:szCs w:val="28"/>
        </w:rPr>
        <w:t>)</w:t>
      </w:r>
      <w:r w:rsidR="00D90FB8" w:rsidRPr="00ED4282">
        <w:rPr>
          <w:sz w:val="28"/>
          <w:szCs w:val="28"/>
        </w:rPr>
        <w:t xml:space="preserve"> -</w:t>
      </w:r>
      <w:r w:rsidR="00D90FB8" w:rsidRPr="00ED4282">
        <w:rPr>
          <w:b/>
          <w:sz w:val="28"/>
          <w:szCs w:val="28"/>
        </w:rPr>
        <w:t xml:space="preserve"> </w:t>
      </w:r>
      <w:r w:rsidR="00253C03" w:rsidRPr="00ED4282">
        <w:rPr>
          <w:b/>
          <w:sz w:val="28"/>
          <w:szCs w:val="28"/>
        </w:rPr>
        <w:t>15</w:t>
      </w:r>
      <w:r w:rsidR="00D90FB8" w:rsidRPr="00ED4282">
        <w:rPr>
          <w:sz w:val="28"/>
          <w:szCs w:val="28"/>
        </w:rPr>
        <w:t xml:space="preserve"> </w:t>
      </w:r>
      <w:r w:rsidR="00D90FB8" w:rsidRPr="00ED4282">
        <w:rPr>
          <w:b/>
          <w:sz w:val="28"/>
          <w:szCs w:val="28"/>
        </w:rPr>
        <w:t>баллов</w:t>
      </w:r>
      <w:r w:rsidR="008A326F" w:rsidRPr="00ED4282">
        <w:rPr>
          <w:sz w:val="28"/>
          <w:szCs w:val="28"/>
        </w:rPr>
        <w:t>.</w:t>
      </w:r>
    </w:p>
    <w:p w:rsidR="00253C03" w:rsidRPr="00ED4282" w:rsidRDefault="00253C03" w:rsidP="00253C03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Выполнение декоративного оштукатуривания – </w:t>
      </w:r>
      <w:r w:rsidR="0091774F" w:rsidRPr="00ED4282">
        <w:rPr>
          <w:sz w:val="28"/>
          <w:szCs w:val="28"/>
        </w:rPr>
        <w:t>15</w:t>
      </w:r>
      <w:r w:rsidRPr="00ED4282">
        <w:rPr>
          <w:b/>
          <w:sz w:val="28"/>
          <w:szCs w:val="28"/>
        </w:rPr>
        <w:t xml:space="preserve"> баллов</w:t>
      </w:r>
      <w:r w:rsidRPr="00ED4282">
        <w:rPr>
          <w:sz w:val="28"/>
          <w:szCs w:val="28"/>
        </w:rPr>
        <w:t>.</w:t>
      </w:r>
    </w:p>
    <w:p w:rsidR="00463A56" w:rsidRPr="00ED4282" w:rsidRDefault="00463A56" w:rsidP="00463A56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>Соблюдение техники безопасности при проведении штукатурных ра</w:t>
      </w:r>
      <w:r w:rsidR="00893477" w:rsidRPr="00ED4282">
        <w:rPr>
          <w:sz w:val="28"/>
          <w:szCs w:val="28"/>
        </w:rPr>
        <w:t xml:space="preserve">бот </w:t>
      </w:r>
      <w:r w:rsidR="00D90FB8" w:rsidRPr="00ED4282">
        <w:rPr>
          <w:sz w:val="28"/>
          <w:szCs w:val="28"/>
        </w:rPr>
        <w:t>-</w:t>
      </w:r>
      <w:r w:rsidR="00683D35" w:rsidRPr="00ED4282">
        <w:rPr>
          <w:sz w:val="28"/>
          <w:szCs w:val="28"/>
        </w:rPr>
        <w:t xml:space="preserve"> </w:t>
      </w:r>
      <w:r w:rsidR="00683D35" w:rsidRPr="00ED4282">
        <w:rPr>
          <w:b/>
          <w:sz w:val="28"/>
          <w:szCs w:val="28"/>
        </w:rPr>
        <w:t>5</w:t>
      </w:r>
      <w:r w:rsidR="00D90FB8" w:rsidRPr="00ED4282">
        <w:rPr>
          <w:b/>
          <w:sz w:val="28"/>
          <w:szCs w:val="28"/>
        </w:rPr>
        <w:t xml:space="preserve"> балл</w:t>
      </w:r>
      <w:r w:rsidR="00683D35" w:rsidRPr="00ED4282">
        <w:rPr>
          <w:b/>
          <w:sz w:val="28"/>
          <w:szCs w:val="28"/>
        </w:rPr>
        <w:t>ов</w:t>
      </w:r>
      <w:r w:rsidR="008A326F" w:rsidRPr="00ED4282">
        <w:rPr>
          <w:sz w:val="28"/>
          <w:szCs w:val="28"/>
        </w:rPr>
        <w:t>.</w:t>
      </w:r>
    </w:p>
    <w:p w:rsidR="00463A56" w:rsidRPr="00ED4282" w:rsidRDefault="00463A56" w:rsidP="00463A56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>Чистота рабочего места при выполнении практическог</w:t>
      </w:r>
      <w:r w:rsidR="00893477" w:rsidRPr="00ED4282">
        <w:rPr>
          <w:sz w:val="28"/>
          <w:szCs w:val="28"/>
        </w:rPr>
        <w:t xml:space="preserve">о задания и по завершению работ </w:t>
      </w:r>
      <w:r w:rsidR="00D90FB8" w:rsidRPr="00ED4282">
        <w:rPr>
          <w:sz w:val="28"/>
          <w:szCs w:val="28"/>
        </w:rPr>
        <w:t>-</w:t>
      </w:r>
      <w:r w:rsidR="00D90FB8" w:rsidRPr="00ED4282">
        <w:rPr>
          <w:b/>
          <w:sz w:val="28"/>
          <w:szCs w:val="28"/>
        </w:rPr>
        <w:t xml:space="preserve"> </w:t>
      </w:r>
      <w:r w:rsidR="00683D35" w:rsidRPr="00ED4282">
        <w:rPr>
          <w:b/>
          <w:sz w:val="28"/>
          <w:szCs w:val="28"/>
        </w:rPr>
        <w:t>5</w:t>
      </w:r>
      <w:r w:rsidR="00D90FB8" w:rsidRPr="00ED4282">
        <w:rPr>
          <w:b/>
          <w:sz w:val="28"/>
          <w:szCs w:val="28"/>
        </w:rPr>
        <w:t xml:space="preserve"> балл</w:t>
      </w:r>
      <w:r w:rsidR="00683D35" w:rsidRPr="00ED4282">
        <w:rPr>
          <w:b/>
          <w:sz w:val="28"/>
          <w:szCs w:val="28"/>
        </w:rPr>
        <w:t>ов</w:t>
      </w:r>
      <w:r w:rsidR="008A326F" w:rsidRPr="00ED4282">
        <w:rPr>
          <w:sz w:val="28"/>
          <w:szCs w:val="28"/>
        </w:rPr>
        <w:t>.</w:t>
      </w:r>
    </w:p>
    <w:p w:rsidR="00893477" w:rsidRPr="00ED4282" w:rsidRDefault="00893477" w:rsidP="00893477">
      <w:pPr>
        <w:pStyle w:val="a7"/>
        <w:numPr>
          <w:ilvl w:val="0"/>
          <w:numId w:val="6"/>
        </w:numPr>
        <w:rPr>
          <w:sz w:val="28"/>
          <w:szCs w:val="28"/>
        </w:rPr>
      </w:pPr>
      <w:r w:rsidRPr="00ED4282">
        <w:rPr>
          <w:sz w:val="28"/>
          <w:szCs w:val="28"/>
        </w:rPr>
        <w:t xml:space="preserve">Выполнение параметров технического задания - </w:t>
      </w:r>
      <w:r w:rsidR="0091774F" w:rsidRPr="00ED4282">
        <w:rPr>
          <w:b/>
          <w:sz w:val="28"/>
          <w:szCs w:val="28"/>
        </w:rPr>
        <w:t>10</w:t>
      </w:r>
      <w:r w:rsidRPr="00ED4282">
        <w:rPr>
          <w:sz w:val="28"/>
          <w:szCs w:val="28"/>
        </w:rPr>
        <w:t xml:space="preserve"> </w:t>
      </w:r>
      <w:r w:rsidRPr="00ED4282">
        <w:rPr>
          <w:b/>
          <w:sz w:val="28"/>
          <w:szCs w:val="28"/>
        </w:rPr>
        <w:t>баллов.</w:t>
      </w:r>
    </w:p>
    <w:p w:rsidR="009A0E09" w:rsidRDefault="009A0E09" w:rsidP="009A0E09">
      <w:pPr>
        <w:ind w:left="360"/>
        <w:rPr>
          <w:sz w:val="28"/>
          <w:szCs w:val="28"/>
        </w:rPr>
      </w:pPr>
    </w:p>
    <w:p w:rsidR="00922A46" w:rsidRPr="00ED4282" w:rsidRDefault="00922A46" w:rsidP="009A0E09">
      <w:pPr>
        <w:ind w:left="360"/>
        <w:rPr>
          <w:sz w:val="28"/>
          <w:szCs w:val="28"/>
        </w:rPr>
      </w:pPr>
    </w:p>
    <w:p w:rsidR="00584131" w:rsidRPr="00ED4282" w:rsidRDefault="00253C03" w:rsidP="00C3048E">
      <w:pPr>
        <w:pStyle w:val="a7"/>
        <w:numPr>
          <w:ilvl w:val="0"/>
          <w:numId w:val="9"/>
        </w:numPr>
        <w:rPr>
          <w:b/>
          <w:sz w:val="28"/>
          <w:szCs w:val="28"/>
        </w:rPr>
      </w:pPr>
      <w:r w:rsidRPr="00ED4282">
        <w:rPr>
          <w:b/>
          <w:sz w:val="28"/>
          <w:szCs w:val="28"/>
        </w:rPr>
        <w:lastRenderedPageBreak/>
        <w:t>Список рекомендуемых</w:t>
      </w:r>
      <w:r w:rsidR="00584131" w:rsidRPr="00ED4282">
        <w:rPr>
          <w:b/>
          <w:sz w:val="28"/>
          <w:szCs w:val="28"/>
        </w:rPr>
        <w:t xml:space="preserve"> инструментов </w:t>
      </w:r>
      <w:r w:rsidRPr="00ED4282">
        <w:rPr>
          <w:b/>
          <w:sz w:val="28"/>
          <w:szCs w:val="28"/>
        </w:rPr>
        <w:t xml:space="preserve">и СИЗ </w:t>
      </w:r>
      <w:r w:rsidR="00E70E94" w:rsidRPr="00ED4282">
        <w:rPr>
          <w:b/>
          <w:sz w:val="28"/>
          <w:szCs w:val="28"/>
        </w:rPr>
        <w:t>для выполнения практического задания</w:t>
      </w:r>
      <w:r w:rsidR="00584131" w:rsidRPr="00ED4282">
        <w:rPr>
          <w:b/>
          <w:sz w:val="28"/>
          <w:szCs w:val="28"/>
        </w:rPr>
        <w:t>: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Рулетка</w:t>
      </w:r>
    </w:p>
    <w:p w:rsidR="00584131" w:rsidRPr="00ED4282" w:rsidRDefault="00DB676F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Уровень (1500 мм</w:t>
      </w:r>
      <w:r w:rsidR="00584131" w:rsidRPr="00ED4282">
        <w:rPr>
          <w:sz w:val="28"/>
          <w:szCs w:val="28"/>
        </w:rPr>
        <w:t>)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 xml:space="preserve">Кельма </w:t>
      </w:r>
    </w:p>
    <w:p w:rsidR="00E70E94" w:rsidRPr="00ED4282" w:rsidRDefault="00E70E94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Сокол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Угольник строительный (длина сторон не менее 500 мм.)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Миксер строительный многоскоростной с оборотами не более 700 об/мин. мощностью 1600 кВт, диаметр смесительной насадки 150-160 мм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Удлинитель строительный 30 м. провод сечением 2,5 квадрата с заземлением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Бак полиэтиленовый с</w:t>
      </w:r>
      <w:r w:rsidR="00E70E94" w:rsidRPr="00ED4282">
        <w:rPr>
          <w:sz w:val="28"/>
          <w:szCs w:val="28"/>
        </w:rPr>
        <w:t xml:space="preserve"> круглыми стенками объем 90 л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Ведро 20 литров</w:t>
      </w:r>
      <w:r w:rsidR="00253C03" w:rsidRPr="00ED4282">
        <w:rPr>
          <w:sz w:val="28"/>
          <w:szCs w:val="28"/>
        </w:rPr>
        <w:t xml:space="preserve"> – 3 шт</w:t>
      </w:r>
    </w:p>
    <w:p w:rsidR="00253C03" w:rsidRPr="00ED4282" w:rsidRDefault="00253C03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Подмости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Щетка «Макловица»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Правило, h – образный профиль (1500 мм.)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Правило, профиль трапеция (1500 мм.)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 xml:space="preserve">Гладилка швейцарская нержавеющая 140х500 мм. 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Гладилка стальная 120х80 мм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Шпатель штукатурный, рабочая часть 600 мм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Шпатель штукатурный, рабочая часть 300 мм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Шпатель штукатурный, рабочая часть 150 мм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Шпатель угловой (для внутренних углов 90 град.)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Терка резиновая губчатая, рабочая часть крупнопористая 140х280 мм.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Перчатки одинарные, обливные</w:t>
      </w:r>
    </w:p>
    <w:p w:rsidR="00584131" w:rsidRPr="00ED4282" w:rsidRDefault="00584131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 xml:space="preserve">Респиратор </w:t>
      </w:r>
    </w:p>
    <w:p w:rsidR="00253C03" w:rsidRPr="00ED4282" w:rsidRDefault="00253C03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Очки защитные</w:t>
      </w:r>
    </w:p>
    <w:p w:rsidR="005D669E" w:rsidRPr="00ED4282" w:rsidRDefault="00B75B17" w:rsidP="00D9303A">
      <w:pPr>
        <w:pStyle w:val="a7"/>
        <w:numPr>
          <w:ilvl w:val="0"/>
          <w:numId w:val="22"/>
        </w:numPr>
        <w:ind w:left="709"/>
        <w:rPr>
          <w:sz w:val="28"/>
          <w:szCs w:val="28"/>
        </w:rPr>
      </w:pPr>
      <w:r w:rsidRPr="00ED4282">
        <w:rPr>
          <w:sz w:val="28"/>
          <w:szCs w:val="28"/>
        </w:rPr>
        <w:t>Отвес</w:t>
      </w:r>
    </w:p>
    <w:sectPr w:rsidR="005D669E" w:rsidRPr="00ED4282" w:rsidSect="00DE50CC">
      <w:pgSz w:w="11906" w:h="16838"/>
      <w:pgMar w:top="567" w:right="1080" w:bottom="567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58AA" w:rsidRDefault="00FB58AA" w:rsidP="002E5DBC">
      <w:r>
        <w:separator/>
      </w:r>
    </w:p>
  </w:endnote>
  <w:endnote w:type="continuationSeparator" w:id="0">
    <w:p w:rsidR="00FB58AA" w:rsidRDefault="00FB58AA" w:rsidP="002E5D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58AA" w:rsidRDefault="00FB58AA" w:rsidP="002E5DBC">
      <w:r>
        <w:separator/>
      </w:r>
    </w:p>
  </w:footnote>
  <w:footnote w:type="continuationSeparator" w:id="0">
    <w:p w:rsidR="00FB58AA" w:rsidRDefault="00FB58AA" w:rsidP="002E5D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381C12"/>
    <w:multiLevelType w:val="multilevel"/>
    <w:tmpl w:val="1060952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47E5271"/>
    <w:multiLevelType w:val="multilevel"/>
    <w:tmpl w:val="106095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6561022"/>
    <w:multiLevelType w:val="multilevel"/>
    <w:tmpl w:val="8F0092AE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B442986"/>
    <w:multiLevelType w:val="hybridMultilevel"/>
    <w:tmpl w:val="59FA51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F62560"/>
    <w:multiLevelType w:val="hybridMultilevel"/>
    <w:tmpl w:val="3592AC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D57834"/>
    <w:multiLevelType w:val="hybridMultilevel"/>
    <w:tmpl w:val="8B8627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065507"/>
    <w:multiLevelType w:val="multilevel"/>
    <w:tmpl w:val="1060952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31149AC"/>
    <w:multiLevelType w:val="hybridMultilevel"/>
    <w:tmpl w:val="16EC9A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E47B4F"/>
    <w:multiLevelType w:val="multilevel"/>
    <w:tmpl w:val="1060952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7224BB0"/>
    <w:multiLevelType w:val="multilevel"/>
    <w:tmpl w:val="C046C8A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AD664AA"/>
    <w:multiLevelType w:val="hybridMultilevel"/>
    <w:tmpl w:val="893A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9969F1"/>
    <w:multiLevelType w:val="hybridMultilevel"/>
    <w:tmpl w:val="FED869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512722"/>
    <w:multiLevelType w:val="hybridMultilevel"/>
    <w:tmpl w:val="EAD8FB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4762A2"/>
    <w:multiLevelType w:val="hybridMultilevel"/>
    <w:tmpl w:val="C8BE9E50"/>
    <w:lvl w:ilvl="0" w:tplc="6BE4A9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5DF004C4"/>
    <w:multiLevelType w:val="hybridMultilevel"/>
    <w:tmpl w:val="13E472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5112E2"/>
    <w:multiLevelType w:val="hybridMultilevel"/>
    <w:tmpl w:val="D1A2C794"/>
    <w:lvl w:ilvl="0" w:tplc="4B10F5F2">
      <w:start w:val="1"/>
      <w:numFmt w:val="bullet"/>
      <w:lvlText w:val=""/>
      <w:lvlJc w:val="left"/>
      <w:pPr>
        <w:ind w:left="720" w:hanging="360"/>
      </w:pPr>
      <w:rPr>
        <w:rFonts w:ascii="Symbol" w:eastAsia="MS Mincho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9721E5"/>
    <w:multiLevelType w:val="hybridMultilevel"/>
    <w:tmpl w:val="D790478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697921E3"/>
    <w:multiLevelType w:val="multilevel"/>
    <w:tmpl w:val="1060952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C361260"/>
    <w:multiLevelType w:val="hybridMultilevel"/>
    <w:tmpl w:val="FDD6AD98"/>
    <w:lvl w:ilvl="0" w:tplc="165AD460">
      <w:start w:val="1"/>
      <w:numFmt w:val="bullet"/>
      <w:lvlText w:val=""/>
      <w:lvlJc w:val="left"/>
      <w:pPr>
        <w:ind w:left="720" w:hanging="360"/>
      </w:pPr>
      <w:rPr>
        <w:rFonts w:ascii="Symbol" w:eastAsia="MS Mincho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CE00F25"/>
    <w:multiLevelType w:val="hybridMultilevel"/>
    <w:tmpl w:val="4FC4A08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6F6C4A77"/>
    <w:multiLevelType w:val="multilevel"/>
    <w:tmpl w:val="1060952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8360EAE"/>
    <w:multiLevelType w:val="hybridMultilevel"/>
    <w:tmpl w:val="C84495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15"/>
  </w:num>
  <w:num w:numId="4">
    <w:abstractNumId w:val="18"/>
  </w:num>
  <w:num w:numId="5">
    <w:abstractNumId w:val="11"/>
  </w:num>
  <w:num w:numId="6">
    <w:abstractNumId w:val="10"/>
  </w:num>
  <w:num w:numId="7">
    <w:abstractNumId w:val="21"/>
  </w:num>
  <w:num w:numId="8">
    <w:abstractNumId w:val="4"/>
  </w:num>
  <w:num w:numId="9">
    <w:abstractNumId w:val="2"/>
  </w:num>
  <w:num w:numId="10">
    <w:abstractNumId w:val="5"/>
  </w:num>
  <w:num w:numId="11">
    <w:abstractNumId w:val="7"/>
  </w:num>
  <w:num w:numId="12">
    <w:abstractNumId w:val="14"/>
  </w:num>
  <w:num w:numId="13">
    <w:abstractNumId w:val="19"/>
  </w:num>
  <w:num w:numId="14">
    <w:abstractNumId w:val="16"/>
  </w:num>
  <w:num w:numId="15">
    <w:abstractNumId w:val="12"/>
  </w:num>
  <w:num w:numId="16">
    <w:abstractNumId w:val="3"/>
  </w:num>
  <w:num w:numId="17">
    <w:abstractNumId w:val="20"/>
  </w:num>
  <w:num w:numId="18">
    <w:abstractNumId w:val="17"/>
  </w:num>
  <w:num w:numId="19">
    <w:abstractNumId w:val="6"/>
  </w:num>
  <w:num w:numId="20">
    <w:abstractNumId w:val="0"/>
  </w:num>
  <w:num w:numId="21">
    <w:abstractNumId w:val="8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7"/>
  <w:drawingGridVerticalSpacing w:val="17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794"/>
    <w:rsid w:val="000166BA"/>
    <w:rsid w:val="00021A79"/>
    <w:rsid w:val="00032F1A"/>
    <w:rsid w:val="00042993"/>
    <w:rsid w:val="000625CA"/>
    <w:rsid w:val="000D422D"/>
    <w:rsid w:val="000F77C5"/>
    <w:rsid w:val="00110799"/>
    <w:rsid w:val="00114EF9"/>
    <w:rsid w:val="00123470"/>
    <w:rsid w:val="001546CA"/>
    <w:rsid w:val="00167421"/>
    <w:rsid w:val="00187B76"/>
    <w:rsid w:val="001A02A8"/>
    <w:rsid w:val="001A2724"/>
    <w:rsid w:val="001A70BB"/>
    <w:rsid w:val="001C03D5"/>
    <w:rsid w:val="001C2329"/>
    <w:rsid w:val="001C3C2B"/>
    <w:rsid w:val="001C5504"/>
    <w:rsid w:val="001C58BE"/>
    <w:rsid w:val="001C6C50"/>
    <w:rsid w:val="001E1D7C"/>
    <w:rsid w:val="001F7D6A"/>
    <w:rsid w:val="002079AF"/>
    <w:rsid w:val="002139ED"/>
    <w:rsid w:val="00222F3C"/>
    <w:rsid w:val="00235080"/>
    <w:rsid w:val="00253701"/>
    <w:rsid w:val="00253C03"/>
    <w:rsid w:val="00262586"/>
    <w:rsid w:val="002647EC"/>
    <w:rsid w:val="00283305"/>
    <w:rsid w:val="00284141"/>
    <w:rsid w:val="00285224"/>
    <w:rsid w:val="002E5DBC"/>
    <w:rsid w:val="003114B4"/>
    <w:rsid w:val="00312672"/>
    <w:rsid w:val="00313818"/>
    <w:rsid w:val="00330FD2"/>
    <w:rsid w:val="00331398"/>
    <w:rsid w:val="00334BD6"/>
    <w:rsid w:val="0035644F"/>
    <w:rsid w:val="00362D0A"/>
    <w:rsid w:val="00375DED"/>
    <w:rsid w:val="003A6EF1"/>
    <w:rsid w:val="003E48E4"/>
    <w:rsid w:val="003E7C14"/>
    <w:rsid w:val="003F0A8D"/>
    <w:rsid w:val="0041670E"/>
    <w:rsid w:val="00420482"/>
    <w:rsid w:val="00425F87"/>
    <w:rsid w:val="004304CA"/>
    <w:rsid w:val="00434E8E"/>
    <w:rsid w:val="0044331E"/>
    <w:rsid w:val="00463A56"/>
    <w:rsid w:val="004677E8"/>
    <w:rsid w:val="00467E1E"/>
    <w:rsid w:val="00492102"/>
    <w:rsid w:val="0049454B"/>
    <w:rsid w:val="004A3799"/>
    <w:rsid w:val="004F7491"/>
    <w:rsid w:val="0051620F"/>
    <w:rsid w:val="00521467"/>
    <w:rsid w:val="005324DF"/>
    <w:rsid w:val="00532703"/>
    <w:rsid w:val="00556CC2"/>
    <w:rsid w:val="0058049B"/>
    <w:rsid w:val="00584131"/>
    <w:rsid w:val="00586931"/>
    <w:rsid w:val="00587A9C"/>
    <w:rsid w:val="005926DA"/>
    <w:rsid w:val="005A1F93"/>
    <w:rsid w:val="005B002C"/>
    <w:rsid w:val="005C7AD0"/>
    <w:rsid w:val="005D669E"/>
    <w:rsid w:val="005D712E"/>
    <w:rsid w:val="006007AB"/>
    <w:rsid w:val="006269E0"/>
    <w:rsid w:val="0063408A"/>
    <w:rsid w:val="00641EC3"/>
    <w:rsid w:val="00642565"/>
    <w:rsid w:val="00646B8E"/>
    <w:rsid w:val="00653F17"/>
    <w:rsid w:val="00682F15"/>
    <w:rsid w:val="00683D35"/>
    <w:rsid w:val="00692E82"/>
    <w:rsid w:val="006A0794"/>
    <w:rsid w:val="006A607E"/>
    <w:rsid w:val="006A769C"/>
    <w:rsid w:val="006B15C1"/>
    <w:rsid w:val="006B6F70"/>
    <w:rsid w:val="006C1AF3"/>
    <w:rsid w:val="00734D32"/>
    <w:rsid w:val="00735016"/>
    <w:rsid w:val="00752B34"/>
    <w:rsid w:val="007531D8"/>
    <w:rsid w:val="0076007A"/>
    <w:rsid w:val="00777111"/>
    <w:rsid w:val="00777603"/>
    <w:rsid w:val="007839CE"/>
    <w:rsid w:val="00785BE5"/>
    <w:rsid w:val="00793105"/>
    <w:rsid w:val="007932D8"/>
    <w:rsid w:val="007C42DA"/>
    <w:rsid w:val="007F02C1"/>
    <w:rsid w:val="00815859"/>
    <w:rsid w:val="008215F4"/>
    <w:rsid w:val="0082164C"/>
    <w:rsid w:val="00827B28"/>
    <w:rsid w:val="00831BF2"/>
    <w:rsid w:val="00845BCF"/>
    <w:rsid w:val="00847FB1"/>
    <w:rsid w:val="00852A4A"/>
    <w:rsid w:val="008735C5"/>
    <w:rsid w:val="00874430"/>
    <w:rsid w:val="008866D8"/>
    <w:rsid w:val="00893477"/>
    <w:rsid w:val="008A326F"/>
    <w:rsid w:val="008A4AD6"/>
    <w:rsid w:val="008F1FF4"/>
    <w:rsid w:val="0091774F"/>
    <w:rsid w:val="00922A46"/>
    <w:rsid w:val="00923DA8"/>
    <w:rsid w:val="0092778D"/>
    <w:rsid w:val="00937767"/>
    <w:rsid w:val="0095419D"/>
    <w:rsid w:val="00954327"/>
    <w:rsid w:val="009556D9"/>
    <w:rsid w:val="00963B8A"/>
    <w:rsid w:val="00965BC2"/>
    <w:rsid w:val="0097033C"/>
    <w:rsid w:val="00994260"/>
    <w:rsid w:val="009A0E09"/>
    <w:rsid w:val="009B15C3"/>
    <w:rsid w:val="009B3AD2"/>
    <w:rsid w:val="009C6664"/>
    <w:rsid w:val="009D4C8C"/>
    <w:rsid w:val="009F56EC"/>
    <w:rsid w:val="009F7E0A"/>
    <w:rsid w:val="00A40F0A"/>
    <w:rsid w:val="00A415D6"/>
    <w:rsid w:val="00A6331D"/>
    <w:rsid w:val="00A66F82"/>
    <w:rsid w:val="00A70927"/>
    <w:rsid w:val="00A83AE0"/>
    <w:rsid w:val="00A84826"/>
    <w:rsid w:val="00A878BD"/>
    <w:rsid w:val="00A95778"/>
    <w:rsid w:val="00B02307"/>
    <w:rsid w:val="00B2185C"/>
    <w:rsid w:val="00B24538"/>
    <w:rsid w:val="00B33D71"/>
    <w:rsid w:val="00B5328E"/>
    <w:rsid w:val="00B5608A"/>
    <w:rsid w:val="00B643C4"/>
    <w:rsid w:val="00B75B17"/>
    <w:rsid w:val="00BA19F3"/>
    <w:rsid w:val="00BA1F39"/>
    <w:rsid w:val="00BB6EE6"/>
    <w:rsid w:val="00BD10EC"/>
    <w:rsid w:val="00BD3E0C"/>
    <w:rsid w:val="00BD4602"/>
    <w:rsid w:val="00BE0E1A"/>
    <w:rsid w:val="00BE646F"/>
    <w:rsid w:val="00BF59F1"/>
    <w:rsid w:val="00C15746"/>
    <w:rsid w:val="00C3048E"/>
    <w:rsid w:val="00C3166D"/>
    <w:rsid w:val="00C406AC"/>
    <w:rsid w:val="00C4105D"/>
    <w:rsid w:val="00C54425"/>
    <w:rsid w:val="00C935A7"/>
    <w:rsid w:val="00CB74C5"/>
    <w:rsid w:val="00CD1279"/>
    <w:rsid w:val="00CD1F2F"/>
    <w:rsid w:val="00CD238C"/>
    <w:rsid w:val="00CD6DC0"/>
    <w:rsid w:val="00CE41C3"/>
    <w:rsid w:val="00CF20CF"/>
    <w:rsid w:val="00CF22F4"/>
    <w:rsid w:val="00CF6ECD"/>
    <w:rsid w:val="00CF7CA1"/>
    <w:rsid w:val="00D2087A"/>
    <w:rsid w:val="00D802D5"/>
    <w:rsid w:val="00D90FB8"/>
    <w:rsid w:val="00D9303A"/>
    <w:rsid w:val="00D954D9"/>
    <w:rsid w:val="00DA04B2"/>
    <w:rsid w:val="00DA1A67"/>
    <w:rsid w:val="00DB5EB6"/>
    <w:rsid w:val="00DB676F"/>
    <w:rsid w:val="00DE17A2"/>
    <w:rsid w:val="00DE50CC"/>
    <w:rsid w:val="00DE7E5A"/>
    <w:rsid w:val="00DF7DC9"/>
    <w:rsid w:val="00E0682F"/>
    <w:rsid w:val="00E24B65"/>
    <w:rsid w:val="00E40371"/>
    <w:rsid w:val="00E405B6"/>
    <w:rsid w:val="00E41C8E"/>
    <w:rsid w:val="00E51AD9"/>
    <w:rsid w:val="00E56D5F"/>
    <w:rsid w:val="00E70E94"/>
    <w:rsid w:val="00EA6056"/>
    <w:rsid w:val="00EA6211"/>
    <w:rsid w:val="00EC43D8"/>
    <w:rsid w:val="00ED3845"/>
    <w:rsid w:val="00ED4282"/>
    <w:rsid w:val="00EF0FC1"/>
    <w:rsid w:val="00F02C1C"/>
    <w:rsid w:val="00F2090A"/>
    <w:rsid w:val="00F26C63"/>
    <w:rsid w:val="00F4476A"/>
    <w:rsid w:val="00F57054"/>
    <w:rsid w:val="00F64DA6"/>
    <w:rsid w:val="00F717F0"/>
    <w:rsid w:val="00F74691"/>
    <w:rsid w:val="00F825DE"/>
    <w:rsid w:val="00F954C7"/>
    <w:rsid w:val="00FB58AA"/>
    <w:rsid w:val="00FE7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A13A3024-73ED-46B3-9AAD-F9CB39889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22D"/>
    <w:rPr>
      <w:sz w:val="24"/>
      <w:szCs w:val="24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link w:val="a4"/>
    <w:qFormat/>
    <w:rsid w:val="00F74691"/>
    <w:pPr>
      <w:spacing w:after="60"/>
      <w:jc w:val="center"/>
      <w:outlineLvl w:val="1"/>
    </w:pPr>
    <w:rPr>
      <w:rFonts w:ascii="Arial" w:eastAsia="Times New Roman" w:hAnsi="Arial"/>
      <w:szCs w:val="20"/>
      <w:lang w:eastAsia="ru-RU"/>
    </w:rPr>
  </w:style>
  <w:style w:type="character" w:customStyle="1" w:styleId="a4">
    <w:name w:val="Подзаголовок Знак"/>
    <w:basedOn w:val="a0"/>
    <w:link w:val="a3"/>
    <w:locked/>
    <w:rsid w:val="00F74691"/>
    <w:rPr>
      <w:rFonts w:ascii="Arial" w:hAnsi="Arial"/>
      <w:sz w:val="24"/>
      <w:lang w:val="ru-RU" w:eastAsia="ru-RU" w:bidi="ar-SA"/>
    </w:rPr>
  </w:style>
  <w:style w:type="paragraph" w:styleId="a5">
    <w:name w:val="Balloon Text"/>
    <w:basedOn w:val="a"/>
    <w:link w:val="a6"/>
    <w:rsid w:val="004677E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4677E8"/>
    <w:rPr>
      <w:rFonts w:ascii="Tahoma" w:hAnsi="Tahoma" w:cs="Tahoma"/>
      <w:sz w:val="16"/>
      <w:szCs w:val="16"/>
      <w:lang w:eastAsia="ja-JP"/>
    </w:rPr>
  </w:style>
  <w:style w:type="paragraph" w:styleId="a7">
    <w:name w:val="List Paragraph"/>
    <w:basedOn w:val="a"/>
    <w:uiPriority w:val="34"/>
    <w:qFormat/>
    <w:rsid w:val="00B5608A"/>
    <w:pPr>
      <w:ind w:left="720"/>
      <w:contextualSpacing/>
    </w:pPr>
  </w:style>
  <w:style w:type="paragraph" w:styleId="a8">
    <w:name w:val="header"/>
    <w:basedOn w:val="a"/>
    <w:link w:val="a9"/>
    <w:unhideWhenUsed/>
    <w:rsid w:val="002E5DBC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2E5DBC"/>
    <w:rPr>
      <w:sz w:val="24"/>
      <w:szCs w:val="24"/>
      <w:lang w:eastAsia="ja-JP"/>
    </w:rPr>
  </w:style>
  <w:style w:type="paragraph" w:styleId="aa">
    <w:name w:val="footer"/>
    <w:basedOn w:val="a"/>
    <w:link w:val="ab"/>
    <w:unhideWhenUsed/>
    <w:rsid w:val="002E5DBC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2E5DBC"/>
    <w:rPr>
      <w:sz w:val="24"/>
      <w:szCs w:val="24"/>
      <w:lang w:eastAsia="ja-JP"/>
    </w:rPr>
  </w:style>
  <w:style w:type="table" w:styleId="ac">
    <w:name w:val="Table Grid"/>
    <w:basedOn w:val="a1"/>
    <w:rsid w:val="004F74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nhideWhenUsed/>
    <w:rsid w:val="00A83AE0"/>
    <w:rPr>
      <w:color w:val="0000FF" w:themeColor="hyperlink"/>
      <w:u w:val="single"/>
    </w:rPr>
  </w:style>
  <w:style w:type="character" w:styleId="ae">
    <w:name w:val="Strong"/>
    <w:basedOn w:val="a0"/>
    <w:uiPriority w:val="22"/>
    <w:qFormat/>
    <w:rsid w:val="00CD238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055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26414D-15B4-44AA-8B62-1A4F2F56BB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916</Words>
  <Characters>5225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нтаж перегородки на одинарном каркасе С111 из профилей ПН и ПС с обшивками из КНАУФ-листов и облицовки С683 из профилей потолочных ПП и ПН с обшивками из цементных плит АКВАПАНЕЛЬ</vt:lpstr>
    </vt:vector>
  </TitlesOfParts>
  <Company>Microsoft</Company>
  <LinksUpToDate>false</LinksUpToDate>
  <CharactersWithSpaces>61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нтаж перегородки на одинарном каркасе С111 из профилей ПН и ПС с обшивками из КНАУФ-листов и облицовки С683 из профилей потолочных ПП и ПН с обшивками из цементных плит АКВАПАНЕЛЬ</dc:title>
  <dc:creator>Smirnov;German</dc:creator>
  <cp:lastModifiedBy>Симиргина Елена</cp:lastModifiedBy>
  <cp:revision>7</cp:revision>
  <cp:lastPrinted>2019-04-10T06:26:00Z</cp:lastPrinted>
  <dcterms:created xsi:type="dcterms:W3CDTF">2019-04-09T14:46:00Z</dcterms:created>
  <dcterms:modified xsi:type="dcterms:W3CDTF">2019-05-07T13:58:00Z</dcterms:modified>
</cp:coreProperties>
</file>